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427649" w:rsidRDefault="009B11EB" w:rsidP="009B11E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放款管理系統專案</w:t>
      </w:r>
    </w:p>
    <w:p w14:paraId="718B2BE3" w14:textId="77777777" w:rsidR="0011788D" w:rsidRPr="00427649" w:rsidRDefault="0047469C" w:rsidP="00BB73F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業務功能需求規格書</w:t>
      </w:r>
    </w:p>
    <w:p w14:paraId="031FA23F" w14:textId="77777777" w:rsidR="00FD191D" w:rsidRPr="00427649" w:rsidRDefault="00FD191D" w:rsidP="00FD191D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顧客管理作業</w:t>
      </w:r>
    </w:p>
    <w:p w14:paraId="6FA00B3F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427649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427649" w:rsidRDefault="009B11EB" w:rsidP="0040125A">
            <w:pPr>
              <w:pStyle w:val="af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URS</w:t>
            </w:r>
          </w:p>
        </w:tc>
      </w:tr>
      <w:tr w:rsidR="009B11EB" w:rsidRPr="00427649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0394724D" w:rsidR="009B11EB" w:rsidRPr="00427649" w:rsidRDefault="009B11EB" w:rsidP="005D2EDA">
            <w:pPr>
              <w:pStyle w:val="ae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V</w:t>
            </w:r>
            <w:r w:rsidR="005D2EDA" w:rsidRPr="00427649">
              <w:rPr>
                <w:rFonts w:ascii="標楷體" w:hAnsi="標楷體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9E3A8F" w:rsidRPr="00427649">
              <w:rPr>
                <w:rFonts w:ascii="標楷體" w:hAnsi="標楷體" w:hint="eastAsia"/>
              </w:rPr>
              <w:t>4</w:t>
            </w:r>
            <w:r w:rsidR="00307896">
              <w:rPr>
                <w:rFonts w:ascii="標楷體" w:hAnsi="標楷體" w:hint="eastAsia"/>
              </w:rPr>
              <w:t>3</w:t>
            </w:r>
          </w:p>
        </w:tc>
      </w:tr>
      <w:tr w:rsidR="009B11EB" w:rsidRPr="00427649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密</w:t>
            </w:r>
          </w:p>
        </w:tc>
      </w:tr>
      <w:tr w:rsidR="009B11EB" w:rsidRPr="00427649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50BE07F8" w:rsidR="009B11EB" w:rsidRPr="00427649" w:rsidRDefault="009B11EB" w:rsidP="00B634D0">
            <w:pPr>
              <w:pStyle w:val="af1"/>
              <w:rPr>
                <w:rFonts w:ascii="標楷體" w:hAnsi="標楷體" w:hint="eastAsia"/>
              </w:rPr>
            </w:pPr>
            <w:r w:rsidRPr="00427649">
              <w:rPr>
                <w:rFonts w:ascii="標楷體" w:hAnsi="標楷體"/>
              </w:rPr>
              <w:t>20</w:t>
            </w:r>
            <w:r w:rsidR="000E36DA" w:rsidRPr="00427649">
              <w:rPr>
                <w:rFonts w:ascii="標楷體" w:hAnsi="標楷體" w:hint="eastAsia"/>
              </w:rPr>
              <w:t>2</w:t>
            </w:r>
            <w:r w:rsidR="00B63B36">
              <w:rPr>
                <w:rFonts w:ascii="標楷體" w:hAnsi="標楷體" w:hint="eastAsia"/>
              </w:rPr>
              <w:t>1</w:t>
            </w:r>
            <w:r w:rsidR="00B63B36">
              <w:rPr>
                <w:rFonts w:ascii="標楷體" w:hAnsi="標楷體"/>
              </w:rPr>
              <w:t>/12/24</w:t>
            </w:r>
          </w:p>
        </w:tc>
      </w:tr>
    </w:tbl>
    <w:p w14:paraId="58623F21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427649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可</w:t>
            </w:r>
          </w:p>
        </w:tc>
      </w:tr>
      <w:tr w:rsidR="009B11EB" w:rsidRPr="00427649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7850ED9A" w14:textId="77777777" w:rsidR="008224BD" w:rsidRPr="00427649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427649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427649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427649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427649">
        <w:rPr>
          <w:rStyle w:val="af4"/>
          <w:rFonts w:ascii="標楷體" w:hAnsi="標楷體" w:hint="eastAsia"/>
        </w:rPr>
        <w:lastRenderedPageBreak/>
        <w:t>Shin Kong Life Insurance</w:t>
      </w:r>
      <w:r w:rsidRPr="00427649">
        <w:rPr>
          <w:rStyle w:val="af4"/>
          <w:rFonts w:ascii="標楷體" w:hAnsi="標楷體"/>
        </w:rPr>
        <w:t xml:space="preserve"> Co., Ltd.</w:t>
      </w:r>
      <w:r w:rsidR="00C251C0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 style="mso-next-textbox:#文字方塊 76">
              <w:txbxContent>
                <w:p w14:paraId="03B7EDC6" w14:textId="77777777" w:rsidR="00254349" w:rsidRDefault="00254349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254349" w:rsidRDefault="00254349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254349" w:rsidRDefault="00254349" w:rsidP="0040125A"/>
              </w:txbxContent>
            </v:textbox>
          </v:shape>
        </w:pict>
      </w:r>
      <w:r w:rsidR="00C251C0">
        <w:rPr>
          <w:rFonts w:ascii="標楷體" w:eastAsia="標楷體" w:hAnsi="標楷體"/>
          <w:noProof/>
        </w:rPr>
        <w:pict w14:anchorId="5DA5322A">
          <v:shape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 style="mso-next-textbox:#文字方塊 75">
              <w:txbxContent>
                <w:p w14:paraId="1448449F" w14:textId="77777777" w:rsidR="00254349" w:rsidRDefault="00254349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254349" w:rsidRDefault="00254349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254349" w:rsidRDefault="00254349" w:rsidP="0040125A"/>
              </w:txbxContent>
            </v:textbox>
          </v:shape>
        </w:pict>
      </w:r>
    </w:p>
    <w:p w14:paraId="1BE37CE0" w14:textId="77777777" w:rsidR="00200D13" w:rsidRPr="00427649" w:rsidRDefault="00C251C0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5827097">
          <v:shape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 style="mso-next-textbox:#文字方塊 74">
              <w:txbxContent>
                <w:p w14:paraId="7830C552" w14:textId="77777777" w:rsidR="00254349" w:rsidRDefault="00254349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254349" w:rsidRDefault="00254349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254349" w:rsidRDefault="00254349" w:rsidP="0040125A"/>
              </w:txbxContent>
            </v:textbox>
          </v:shape>
        </w:pict>
      </w:r>
      <w:r w:rsidR="00200D13" w:rsidRPr="00427649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427649" w14:paraId="2BF37BD7" w14:textId="77777777" w:rsidTr="008224BD">
        <w:tc>
          <w:tcPr>
            <w:tcW w:w="1108" w:type="dxa"/>
          </w:tcPr>
          <w:p w14:paraId="013A6709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proofErr w:type="gramStart"/>
            <w:r w:rsidRPr="00427649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8224BD" w:rsidRPr="00427649" w14:paraId="24E876A5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427649" w:rsidRDefault="008224BD" w:rsidP="00B634D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="00B634D0" w:rsidRPr="00427649">
              <w:rPr>
                <w:rFonts w:ascii="標楷體" w:hAnsi="標楷體" w:hint="eastAsia"/>
              </w:rPr>
              <w:t>0</w:t>
            </w:r>
            <w:r w:rsidRPr="00427649">
              <w:rPr>
                <w:rFonts w:ascii="標楷體" w:hAnsi="標楷體" w:hint="eastAsia"/>
              </w:rPr>
              <w:t>.</w:t>
            </w:r>
            <w:r w:rsidR="00B634D0" w:rsidRPr="00427649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427649" w14:paraId="4977944D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427649" w:rsidRDefault="00B634D0" w:rsidP="00A6701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427649" w:rsidRDefault="00B634D0" w:rsidP="00A6701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6A811C62" w14:textId="77777777" w:rsidR="00B634D0" w:rsidRPr="00427649" w:rsidRDefault="00B634D0" w:rsidP="00A6701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762ACF37" w14:textId="77777777" w:rsidR="00B634D0" w:rsidRPr="00427649" w:rsidRDefault="00B634D0" w:rsidP="00A6701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635C553C" w14:textId="77777777" w:rsidR="00B634D0" w:rsidRPr="00427649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427649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427649" w14:paraId="41856ED6" w14:textId="77777777" w:rsidTr="008224BD">
        <w:tc>
          <w:tcPr>
            <w:tcW w:w="1108" w:type="dxa"/>
            <w:vAlign w:val="center"/>
          </w:tcPr>
          <w:p w14:paraId="0B8121AC" w14:textId="11511F64" w:rsidR="00B634D0" w:rsidRPr="00427649" w:rsidRDefault="000E63CD" w:rsidP="00B77AE2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Pr="00427649"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427649" w:rsidRDefault="000E63CD" w:rsidP="00B77AE2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</w:t>
            </w:r>
            <w:r w:rsidRPr="00427649">
              <w:rPr>
                <w:rFonts w:ascii="標楷體" w:hAnsi="標楷體"/>
              </w:rPr>
              <w:t>021/0</w:t>
            </w:r>
            <w:r w:rsidR="000E36DA" w:rsidRPr="00427649">
              <w:rPr>
                <w:rFonts w:ascii="標楷體" w:hAnsi="標楷體" w:hint="eastAsia"/>
              </w:rPr>
              <w:t>5</w:t>
            </w:r>
            <w:r w:rsidRPr="00427649">
              <w:rPr>
                <w:rFonts w:ascii="標楷體" w:hAnsi="標楷體"/>
              </w:rPr>
              <w:t>/</w:t>
            </w:r>
            <w:r w:rsidR="000E36DA" w:rsidRPr="00427649">
              <w:rPr>
                <w:rFonts w:ascii="標楷體" w:hAnsi="標楷體" w:hint="eastAsia"/>
              </w:rPr>
              <w:t>06</w:t>
            </w:r>
          </w:p>
        </w:tc>
        <w:tc>
          <w:tcPr>
            <w:tcW w:w="3786" w:type="dxa"/>
            <w:vAlign w:val="center"/>
          </w:tcPr>
          <w:p w14:paraId="00F756AE" w14:textId="77777777" w:rsidR="000E36DA" w:rsidRPr="00427649" w:rsidRDefault="000E36DA" w:rsidP="00B77AE2">
            <w:pPr>
              <w:pStyle w:val="11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427649" w:rsidRDefault="000E36D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</w:t>
            </w:r>
            <w:proofErr w:type="gramStart"/>
            <w:r w:rsidRPr="00427649">
              <w:rPr>
                <w:rFonts w:ascii="標楷體" w:hAnsi="標楷體"/>
              </w:rPr>
              <w:t>10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</w:t>
            </w:r>
            <w:proofErr w:type="gramEnd"/>
            <w:r w:rsidRPr="00427649">
              <w:rPr>
                <w:rFonts w:ascii="標楷體" w:hAnsi="標楷體"/>
              </w:rPr>
              <w:t>11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2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7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7</w:t>
            </w:r>
          </w:p>
          <w:p w14:paraId="669F433A" w14:textId="68FB9F63" w:rsidR="000E36DA" w:rsidRPr="00427649" w:rsidRDefault="000E36D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</w:t>
            </w:r>
            <w:proofErr w:type="gramStart"/>
            <w:r w:rsidRPr="00427649">
              <w:rPr>
                <w:rFonts w:ascii="標楷體" w:hAnsi="標楷體"/>
              </w:rPr>
              <w:t>19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</w:t>
            </w:r>
            <w:proofErr w:type="gramEnd"/>
            <w:r w:rsidRPr="00427649">
              <w:rPr>
                <w:rFonts w:ascii="標楷體" w:hAnsi="標楷體"/>
              </w:rPr>
              <w:t>11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3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4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5</w:t>
            </w:r>
          </w:p>
          <w:p w14:paraId="2A437427" w14:textId="5091E28D" w:rsidR="00B634D0" w:rsidRPr="00427649" w:rsidRDefault="000E36D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</w:t>
            </w:r>
            <w:proofErr w:type="gramStart"/>
            <w:r w:rsidRPr="00427649">
              <w:rPr>
                <w:rFonts w:ascii="標楷體" w:hAnsi="標楷體"/>
              </w:rPr>
              <w:t>1105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</w:t>
            </w:r>
            <w:proofErr w:type="gramEnd"/>
            <w:r w:rsidRPr="00427649">
              <w:rPr>
                <w:rFonts w:ascii="標楷體" w:hAnsi="標楷體"/>
              </w:rPr>
              <w:t>190A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8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8</w:t>
            </w:r>
          </w:p>
        </w:tc>
        <w:tc>
          <w:tcPr>
            <w:tcW w:w="1140" w:type="dxa"/>
            <w:vAlign w:val="center"/>
          </w:tcPr>
          <w:p w14:paraId="78CBD21C" w14:textId="47A95BEA" w:rsidR="00B634D0" w:rsidRPr="00427649" w:rsidRDefault="000E63CD" w:rsidP="00B77AE2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3E486320" w14:textId="77777777" w:rsidR="00B634D0" w:rsidRPr="00427649" w:rsidRDefault="00B634D0" w:rsidP="00B77AE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427649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427649" w14:paraId="14072F3F" w14:textId="77777777" w:rsidTr="008224BD">
        <w:tc>
          <w:tcPr>
            <w:tcW w:w="1108" w:type="dxa"/>
            <w:vAlign w:val="center"/>
          </w:tcPr>
          <w:p w14:paraId="36F9E913" w14:textId="68F1FAA4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5/18</w:t>
            </w:r>
          </w:p>
        </w:tc>
        <w:tc>
          <w:tcPr>
            <w:tcW w:w="3786" w:type="dxa"/>
            <w:vAlign w:val="center"/>
          </w:tcPr>
          <w:p w14:paraId="02038B44" w14:textId="77777777" w:rsidR="002C6BA7" w:rsidRPr="00427649" w:rsidRDefault="002C6BA7" w:rsidP="002C6BA7">
            <w:pPr>
              <w:pStyle w:val="11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463E08EE" w14:textId="66C0F078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109</w:t>
            </w:r>
          </w:p>
        </w:tc>
        <w:tc>
          <w:tcPr>
            <w:tcW w:w="1140" w:type="dxa"/>
            <w:vAlign w:val="center"/>
          </w:tcPr>
          <w:p w14:paraId="54E95FC9" w14:textId="38F46606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180C8D3F" w14:textId="77777777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427649" w14:paraId="6B94688A" w14:textId="77777777" w:rsidTr="008224BD">
        <w:tc>
          <w:tcPr>
            <w:tcW w:w="1108" w:type="dxa"/>
            <w:vAlign w:val="center"/>
          </w:tcPr>
          <w:p w14:paraId="72AC35F0" w14:textId="578EB9C8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6/04</w:t>
            </w:r>
          </w:p>
        </w:tc>
        <w:tc>
          <w:tcPr>
            <w:tcW w:w="3786" w:type="dxa"/>
            <w:vAlign w:val="center"/>
          </w:tcPr>
          <w:p w14:paraId="7414D20B" w14:textId="663AE41F" w:rsidR="002347C6" w:rsidRPr="00427649" w:rsidRDefault="002347C6" w:rsidP="002347C6">
            <w:pPr>
              <w:pStyle w:val="11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</w:tc>
        <w:tc>
          <w:tcPr>
            <w:tcW w:w="1140" w:type="dxa"/>
            <w:vAlign w:val="center"/>
          </w:tcPr>
          <w:p w14:paraId="5DCAE46F" w14:textId="5FA4E774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4BAA5AA7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427649" w14:paraId="47623BD1" w14:textId="77777777" w:rsidTr="008224BD">
        <w:tc>
          <w:tcPr>
            <w:tcW w:w="1108" w:type="dxa"/>
            <w:vAlign w:val="center"/>
          </w:tcPr>
          <w:p w14:paraId="377B78CF" w14:textId="1C1D1A7F" w:rsidR="002347C6" w:rsidRPr="00427649" w:rsidRDefault="009E3A8F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427649" w:rsidRDefault="009E3A8F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9/17</w:t>
            </w:r>
          </w:p>
        </w:tc>
        <w:tc>
          <w:tcPr>
            <w:tcW w:w="3786" w:type="dxa"/>
            <w:vAlign w:val="center"/>
          </w:tcPr>
          <w:p w14:paraId="21CB37B4" w14:textId="77777777" w:rsidR="002347C6" w:rsidRPr="00427649" w:rsidRDefault="00B616B2" w:rsidP="002347C6">
            <w:pPr>
              <w:pStyle w:val="11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641E6F3D" w14:textId="77777777" w:rsidR="00613FB6" w:rsidRPr="00427649" w:rsidRDefault="00B616B2" w:rsidP="00613FB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001、L1101、L1102、L1103、L1104、L1111、L1905、L1105、</w:t>
            </w:r>
          </w:p>
          <w:p w14:paraId="13714C67" w14:textId="77777777" w:rsidR="00B616B2" w:rsidRPr="00427649" w:rsidRDefault="00B616B2" w:rsidP="00613FB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8、L1108、L1109、L190A</w:t>
            </w:r>
            <w:r w:rsidR="00E9553C" w:rsidRPr="00427649">
              <w:rPr>
                <w:rFonts w:ascii="標楷體" w:hAnsi="標楷體" w:hint="eastAsia"/>
              </w:rPr>
              <w:t>、</w:t>
            </w:r>
          </w:p>
          <w:p w14:paraId="3B5F9ACA" w14:textId="0B179BD0" w:rsidR="00E9553C" w:rsidRPr="00427649" w:rsidRDefault="00E9553C" w:rsidP="00613FB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7、L1107</w:t>
            </w:r>
          </w:p>
        </w:tc>
        <w:tc>
          <w:tcPr>
            <w:tcW w:w="1140" w:type="dxa"/>
            <w:vAlign w:val="center"/>
          </w:tcPr>
          <w:p w14:paraId="5DC211F8" w14:textId="02208D2A" w:rsidR="002347C6" w:rsidRPr="00427649" w:rsidRDefault="009E3A8F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79384815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427649" w14:paraId="4E935D5B" w14:textId="77777777" w:rsidTr="008224BD">
        <w:tc>
          <w:tcPr>
            <w:tcW w:w="1108" w:type="dxa"/>
            <w:vAlign w:val="center"/>
          </w:tcPr>
          <w:p w14:paraId="1E9D96DF" w14:textId="20253A62" w:rsidR="002347C6" w:rsidRPr="00427649" w:rsidRDefault="0019405E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1</w:t>
            </w:r>
          </w:p>
        </w:tc>
        <w:tc>
          <w:tcPr>
            <w:tcW w:w="1614" w:type="dxa"/>
            <w:vAlign w:val="center"/>
          </w:tcPr>
          <w:p w14:paraId="1EB1A99A" w14:textId="70C74CAF" w:rsidR="002347C6" w:rsidRPr="00427649" w:rsidRDefault="00A57674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0/15</w:t>
            </w:r>
          </w:p>
        </w:tc>
        <w:tc>
          <w:tcPr>
            <w:tcW w:w="3786" w:type="dxa"/>
            <w:vAlign w:val="center"/>
          </w:tcPr>
          <w:p w14:paraId="20C44274" w14:textId="4297DE5C" w:rsidR="002347C6" w:rsidRPr="00427649" w:rsidRDefault="0019405E" w:rsidP="0019405E">
            <w:pPr>
              <w:pStyle w:val="11"/>
              <w:ind w:left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</w:p>
        </w:tc>
        <w:tc>
          <w:tcPr>
            <w:tcW w:w="1140" w:type="dxa"/>
            <w:vAlign w:val="center"/>
          </w:tcPr>
          <w:p w14:paraId="243616E3" w14:textId="6C7465D6" w:rsidR="002347C6" w:rsidRPr="00427649" w:rsidRDefault="00A57674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4A18C586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427649" w:rsidRPr="00427649" w14:paraId="64B99601" w14:textId="77777777" w:rsidTr="008224BD">
        <w:tc>
          <w:tcPr>
            <w:tcW w:w="1108" w:type="dxa"/>
            <w:vAlign w:val="center"/>
          </w:tcPr>
          <w:p w14:paraId="4E3169CF" w14:textId="00F0E31D" w:rsidR="00427649" w:rsidRPr="00427649" w:rsidRDefault="00427649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2</w:t>
            </w:r>
          </w:p>
        </w:tc>
        <w:tc>
          <w:tcPr>
            <w:tcW w:w="1614" w:type="dxa"/>
            <w:vAlign w:val="center"/>
          </w:tcPr>
          <w:p w14:paraId="58B5010A" w14:textId="2C8E14E2" w:rsidR="00427649" w:rsidRPr="00427649" w:rsidRDefault="00427649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1/</w:t>
            </w:r>
            <w:r w:rsidR="004310D9">
              <w:rPr>
                <w:rFonts w:ascii="標楷體" w:hAnsi="標楷體"/>
              </w:rPr>
              <w:t>4</w:t>
            </w:r>
          </w:p>
        </w:tc>
        <w:tc>
          <w:tcPr>
            <w:tcW w:w="3786" w:type="dxa"/>
            <w:vAlign w:val="center"/>
          </w:tcPr>
          <w:p w14:paraId="6E4B1EFE" w14:textId="77777777" w:rsidR="00427649" w:rsidRDefault="00427649" w:rsidP="0019405E">
            <w:pPr>
              <w:pStyle w:val="11"/>
              <w:ind w:left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highlight w:val="yellow"/>
                <w:lang w:eastAsia="zh-HK"/>
              </w:rPr>
              <w:t>黃底</w:t>
            </w:r>
          </w:p>
          <w:p w14:paraId="320DFC03" w14:textId="4275D8E5" w:rsidR="001B3804" w:rsidRDefault="004E3B86" w:rsidP="0019405E">
            <w:pPr>
              <w:pStyle w:val="11"/>
              <w:ind w:left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 w:rsidRPr="004E3B86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2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C13EE1">
              <w:rPr>
                <w:rFonts w:ascii="標楷體" w:hAnsi="標楷體"/>
              </w:rPr>
              <w:t>L110</w:t>
            </w:r>
            <w:r w:rsidR="00C13EE1">
              <w:rPr>
                <w:rFonts w:ascii="標楷體" w:hAnsi="標楷體" w:hint="eastAsia"/>
              </w:rPr>
              <w:t>3</w:t>
            </w:r>
            <w:r w:rsidR="00C13EE1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/>
              </w:rPr>
              <w:t>L110</w:t>
            </w:r>
            <w:r w:rsidR="004A5722">
              <w:rPr>
                <w:rFonts w:ascii="標楷體" w:hAnsi="標楷體" w:hint="eastAsia"/>
              </w:rPr>
              <w:t>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1B3804">
              <w:rPr>
                <w:rFonts w:ascii="標楷體" w:hAnsi="標楷體" w:hint="eastAsia"/>
              </w:rPr>
              <w:t>L1107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108</w:t>
            </w:r>
            <w:r w:rsidR="005C1BDC" w:rsidRPr="00427649">
              <w:rPr>
                <w:rFonts w:ascii="標楷體" w:hAnsi="標楷體" w:hint="eastAsia"/>
              </w:rPr>
              <w:t>、</w:t>
            </w:r>
            <w:r w:rsidR="005C1BDC">
              <w:rPr>
                <w:rFonts w:ascii="標楷體" w:hAnsi="標楷體" w:hint="eastAsia"/>
              </w:rPr>
              <w:t>L111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 w:hint="eastAsia"/>
              </w:rPr>
              <w:t>L190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908</w:t>
            </w:r>
          </w:p>
          <w:p w14:paraId="4E16908D" w14:textId="77777777" w:rsidR="000F1B7C" w:rsidRDefault="000F1B7C" w:rsidP="0019405E">
            <w:pPr>
              <w:pStyle w:val="11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新增</w:t>
            </w:r>
          </w:p>
          <w:p w14:paraId="32F5CA7B" w14:textId="1E31DBA2" w:rsidR="000F1B7C" w:rsidRPr="00427649" w:rsidRDefault="000F1B7C" w:rsidP="0019405E">
            <w:pPr>
              <w:pStyle w:val="11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10</w:t>
            </w:r>
            <w:r w:rsidR="00153D5A" w:rsidRPr="00427649">
              <w:rPr>
                <w:rFonts w:ascii="標楷體" w:hAnsi="標楷體" w:hint="eastAsia"/>
              </w:rPr>
              <w:t>、</w:t>
            </w:r>
            <w:r w:rsidR="00153D5A">
              <w:rPr>
                <w:rFonts w:ascii="標楷體" w:hAnsi="標楷體" w:hint="eastAsia"/>
              </w:rPr>
              <w:t>L1909</w:t>
            </w:r>
          </w:p>
        </w:tc>
        <w:tc>
          <w:tcPr>
            <w:tcW w:w="1140" w:type="dxa"/>
            <w:vAlign w:val="center"/>
          </w:tcPr>
          <w:p w14:paraId="1A658F1A" w14:textId="1D0A3AEF" w:rsidR="00427649" w:rsidRPr="00427649" w:rsidRDefault="00C13EE1" w:rsidP="002347C6">
            <w:pPr>
              <w:pStyle w:val="11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452F97AF" w14:textId="77777777" w:rsidR="00427649" w:rsidRPr="00427649" w:rsidRDefault="00427649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DDAFA1A" w14:textId="77777777" w:rsidR="00427649" w:rsidRPr="00427649" w:rsidRDefault="00427649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307896" w:rsidRPr="00427649" w14:paraId="24DA7F46" w14:textId="77777777" w:rsidTr="008224BD">
        <w:tc>
          <w:tcPr>
            <w:tcW w:w="1108" w:type="dxa"/>
            <w:vAlign w:val="center"/>
          </w:tcPr>
          <w:p w14:paraId="4675F45C" w14:textId="71F3F3C1" w:rsidR="00307896" w:rsidRPr="00427649" w:rsidRDefault="0030789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3</w:t>
            </w:r>
          </w:p>
        </w:tc>
        <w:tc>
          <w:tcPr>
            <w:tcW w:w="1614" w:type="dxa"/>
            <w:vAlign w:val="center"/>
          </w:tcPr>
          <w:p w14:paraId="362C4311" w14:textId="25531C8A" w:rsidR="008E7D9A" w:rsidRPr="00427649" w:rsidRDefault="00307896" w:rsidP="00672D8C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1</w:t>
            </w:r>
            <w:r w:rsidR="00B63B36">
              <w:rPr>
                <w:rFonts w:ascii="標楷體" w:hAnsi="標楷體"/>
              </w:rPr>
              <w:t>2</w:t>
            </w:r>
            <w:r>
              <w:rPr>
                <w:rFonts w:ascii="標楷體" w:hAnsi="標楷體" w:hint="eastAsia"/>
              </w:rPr>
              <w:t>/2</w:t>
            </w:r>
            <w:r w:rsidR="00B63B36">
              <w:rPr>
                <w:rFonts w:ascii="標楷體" w:hAnsi="標楷體"/>
              </w:rPr>
              <w:t>4</w:t>
            </w:r>
          </w:p>
        </w:tc>
        <w:tc>
          <w:tcPr>
            <w:tcW w:w="3786" w:type="dxa"/>
            <w:vAlign w:val="center"/>
          </w:tcPr>
          <w:p w14:paraId="54A48BBD" w14:textId="0C55977C" w:rsidR="007152A2" w:rsidRPr="007152A2" w:rsidRDefault="00672D8C" w:rsidP="0019405E">
            <w:pPr>
              <w:pStyle w:val="11"/>
              <w:ind w:left="0"/>
              <w:rPr>
                <w:rFonts w:ascii="標楷體" w:hAnsi="標楷體"/>
                <w:lang w:eastAsia="zh-HK"/>
              </w:rPr>
            </w:pPr>
            <w:r w:rsidRPr="00672D8C">
              <w:rPr>
                <w:rFonts w:ascii="標楷體" w:hAnsi="標楷體" w:hint="eastAsia"/>
                <w:highlight w:val="cyan"/>
                <w:lang w:eastAsia="zh-HK"/>
              </w:rPr>
              <w:t>藍底</w:t>
            </w:r>
          </w:p>
          <w:p w14:paraId="1DA63B7C" w14:textId="1BE42D77" w:rsidR="00307896" w:rsidRPr="00672D8C" w:rsidRDefault="007152A2" w:rsidP="0019405E">
            <w:pPr>
              <w:pStyle w:val="11"/>
              <w:ind w:left="0"/>
              <w:rPr>
                <w:rFonts w:ascii="標楷體" w:hAnsi="標楷體"/>
                <w:lang w:eastAsia="zh-HK"/>
              </w:rPr>
            </w:pPr>
            <w:r w:rsidRPr="007152A2">
              <w:rPr>
                <w:rFonts w:ascii="標楷體" w:hAnsi="標楷體" w:hint="eastAsia"/>
                <w:lang w:eastAsia="zh-HK"/>
              </w:rPr>
              <w:t>1</w:t>
            </w:r>
            <w:r w:rsidRPr="007152A2">
              <w:rPr>
                <w:rFonts w:ascii="標楷體" w:hAnsi="標楷體"/>
                <w:lang w:eastAsia="zh-HK"/>
              </w:rPr>
              <w:t>.</w:t>
            </w:r>
            <w:r w:rsidR="00307896" w:rsidRPr="00307896">
              <w:rPr>
                <w:rFonts w:ascii="標楷體" w:hAnsi="標楷體" w:hint="eastAsia"/>
                <w:lang w:eastAsia="zh-HK"/>
              </w:rPr>
              <w:t>L1001</w:t>
            </w:r>
          </w:p>
          <w:p w14:paraId="766D2CB8" w14:textId="388DC07C" w:rsidR="00717887" w:rsidRDefault="007152A2" w:rsidP="00672D8C">
            <w:pPr>
              <w:pStyle w:val="11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2</w:t>
            </w:r>
            <w:r>
              <w:rPr>
                <w:rFonts w:ascii="標楷體" w:hAnsi="標楷體"/>
                <w:lang w:eastAsia="zh-HK"/>
              </w:rPr>
              <w:t>.</w:t>
            </w:r>
            <w:r w:rsidR="00717887" w:rsidRPr="00717887">
              <w:rPr>
                <w:rFonts w:ascii="標楷體" w:hAnsi="標楷體" w:hint="eastAsia"/>
                <w:lang w:eastAsia="zh-HK"/>
              </w:rPr>
              <w:t>取消交易L1</w:t>
            </w:r>
            <w:r w:rsidR="00717887" w:rsidRPr="00717887">
              <w:rPr>
                <w:rFonts w:ascii="標楷體" w:hAnsi="標楷體"/>
                <w:lang w:eastAsia="zh-HK"/>
              </w:rPr>
              <w:t>90A</w:t>
            </w:r>
            <w:r w:rsidR="00717887" w:rsidRPr="00717887">
              <w:rPr>
                <w:rFonts w:ascii="標楷體" w:hAnsi="標楷體" w:hint="eastAsia"/>
                <w:lang w:eastAsia="zh-HK"/>
              </w:rPr>
              <w:t>，改由L6088取代。</w:t>
            </w:r>
          </w:p>
          <w:p w14:paraId="311E2CF0" w14:textId="5C76BCE4" w:rsidR="00672D8C" w:rsidRDefault="00672D8C" w:rsidP="00672D8C">
            <w:pPr>
              <w:pStyle w:val="11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3.戶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配偶姓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原住名姓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負責人姓名改變輸入戶式</w:t>
            </w: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*50</w:t>
            </w:r>
            <w:r>
              <w:rPr>
                <w:rFonts w:ascii="標楷體" w:hAnsi="標楷體" w:hint="eastAsia"/>
              </w:rPr>
              <w:t>&gt;100</w:t>
            </w:r>
          </w:p>
          <w:p w14:paraId="5B15AE41" w14:textId="77885D91" w:rsidR="007152A2" w:rsidRPr="00672D8C" w:rsidRDefault="00672D8C" w:rsidP="00B63B36">
            <w:pPr>
              <w:pStyle w:val="11"/>
              <w:ind w:left="240" w:hangingChars="100" w:hanging="240"/>
              <w:rPr>
                <w:rFonts w:ascii="標楷體" w:hAnsi="標楷體" w:hint="eastAsia"/>
              </w:rPr>
            </w:pPr>
            <w:r>
              <w:rPr>
                <w:rFonts w:ascii="標楷體" w:hAnsi="標楷體"/>
                <w:lang w:eastAsia="zh-HK"/>
              </w:rPr>
              <w:t xml:space="preserve">  </w:t>
            </w:r>
            <w:r>
              <w:rPr>
                <w:rFonts w:ascii="標楷體" w:hAnsi="標楷體" w:hint="eastAsia"/>
              </w:rPr>
              <w:t>L1101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2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3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4</w:t>
            </w:r>
          </w:p>
        </w:tc>
        <w:tc>
          <w:tcPr>
            <w:tcW w:w="1140" w:type="dxa"/>
            <w:vAlign w:val="center"/>
          </w:tcPr>
          <w:p w14:paraId="66CD1E43" w14:textId="77777777" w:rsidR="00307896" w:rsidRDefault="00307896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嘉榮</w:t>
            </w:r>
          </w:p>
          <w:p w14:paraId="69CACD9A" w14:textId="00683820" w:rsidR="008B2080" w:rsidRPr="00427649" w:rsidRDefault="008B2080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243E6C8E" w14:textId="77777777" w:rsidR="00307896" w:rsidRPr="00427649" w:rsidRDefault="0030789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9D754BD" w14:textId="77777777" w:rsidR="00307896" w:rsidRPr="00427649" w:rsidRDefault="00307896" w:rsidP="002347C6">
            <w:pPr>
              <w:pStyle w:val="11"/>
              <w:rPr>
                <w:rFonts w:ascii="標楷體" w:hAnsi="標楷體"/>
              </w:rPr>
            </w:pPr>
          </w:p>
        </w:tc>
      </w:tr>
    </w:tbl>
    <w:p w14:paraId="4103CC34" w14:textId="77777777" w:rsidR="0011788D" w:rsidRPr="00427649" w:rsidRDefault="00D22C68" w:rsidP="00D22C68">
      <w:pPr>
        <w:pStyle w:val="af8"/>
        <w:rPr>
          <w:rFonts w:ascii="標楷體" w:hAnsi="標楷體"/>
        </w:rPr>
      </w:pPr>
      <w:r w:rsidRPr="00427649">
        <w:rPr>
          <w:rFonts w:ascii="標楷體" w:hAnsi="標楷體"/>
        </w:rPr>
        <w:br w:type="page"/>
      </w:r>
      <w:r w:rsidR="0011788D" w:rsidRPr="00427649">
        <w:rPr>
          <w:rFonts w:ascii="標楷體" w:hAnsi="標楷體"/>
        </w:rPr>
        <w:t>目　　錄</w:t>
      </w:r>
    </w:p>
    <w:p w14:paraId="2DDFEED3" w14:textId="52E86AB8" w:rsidR="000F1B7C" w:rsidRDefault="002B53A5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 w:rsidRPr="00427649">
        <w:rPr>
          <w:rFonts w:hAnsi="標楷體"/>
          <w:color w:val="000000"/>
        </w:rPr>
        <w:fldChar w:fldCharType="begin"/>
      </w:r>
      <w:r w:rsidRPr="00427649">
        <w:rPr>
          <w:rFonts w:hAnsi="標楷體"/>
          <w:color w:val="000000"/>
        </w:rPr>
        <w:instrText xml:space="preserve"> TOC \o "1-3" \h \z \u </w:instrText>
      </w:r>
      <w:r w:rsidRPr="00427649">
        <w:rPr>
          <w:rFonts w:hAnsi="標楷體"/>
          <w:color w:val="000000"/>
        </w:rPr>
        <w:fldChar w:fldCharType="separate"/>
      </w:r>
      <w:hyperlink w:anchor="_Toc87618182" w:history="1">
        <w:r w:rsidR="000F1B7C" w:rsidRPr="0013336D">
          <w:rPr>
            <w:rStyle w:val="a7"/>
            <w:rFonts w:hAnsi="標楷體" w:hint="eastAsia"/>
          </w:rPr>
          <w:t>第</w:t>
        </w:r>
        <w:r w:rsidR="000F1B7C" w:rsidRPr="0013336D">
          <w:rPr>
            <w:rStyle w:val="a7"/>
            <w:rFonts w:hAnsi="標楷體"/>
          </w:rPr>
          <w:t>1</w:t>
        </w:r>
        <w:r w:rsidR="000F1B7C" w:rsidRPr="0013336D">
          <w:rPr>
            <w:rStyle w:val="a7"/>
            <w:rFonts w:hAnsi="標楷體" w:hint="eastAsia"/>
          </w:rPr>
          <w:t>章</w:t>
        </w:r>
        <w:r w:rsidR="000F1B7C" w:rsidRPr="0013336D">
          <w:rPr>
            <w:rStyle w:val="a7"/>
            <w:rFonts w:hAnsi="標楷體"/>
          </w:rPr>
          <w:t xml:space="preserve"> </w:t>
        </w:r>
        <w:r w:rsidR="000F1B7C" w:rsidRPr="0013336D">
          <w:rPr>
            <w:rStyle w:val="a7"/>
            <w:rFonts w:hAnsi="標楷體" w:hint="eastAsia"/>
          </w:rPr>
          <w:t>概述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182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1</w:t>
        </w:r>
        <w:r w:rsidR="000F1B7C">
          <w:rPr>
            <w:webHidden/>
          </w:rPr>
          <w:fldChar w:fldCharType="end"/>
        </w:r>
      </w:hyperlink>
    </w:p>
    <w:p w14:paraId="02D9DE50" w14:textId="739678E4" w:rsidR="000F1B7C" w:rsidRDefault="00C251C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7618183" w:history="1">
        <w:r w:rsidR="000F1B7C" w:rsidRPr="0013336D">
          <w:rPr>
            <w:rStyle w:val="a7"/>
            <w:rFonts w:hAnsi="標楷體"/>
          </w:rPr>
          <w:t xml:space="preserve">1.1    </w:t>
        </w:r>
        <w:r w:rsidR="000F1B7C" w:rsidRPr="0013336D">
          <w:rPr>
            <w:rStyle w:val="a7"/>
            <w:rFonts w:hAnsi="標楷體" w:hint="eastAsia"/>
          </w:rPr>
          <w:t>專案名稱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183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1</w:t>
        </w:r>
        <w:r w:rsidR="000F1B7C">
          <w:rPr>
            <w:webHidden/>
          </w:rPr>
          <w:fldChar w:fldCharType="end"/>
        </w:r>
      </w:hyperlink>
    </w:p>
    <w:p w14:paraId="7B324560" w14:textId="0E415FC1" w:rsidR="000F1B7C" w:rsidRDefault="00C251C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7618184" w:history="1">
        <w:r w:rsidR="000F1B7C" w:rsidRPr="0013336D">
          <w:rPr>
            <w:rStyle w:val="a7"/>
            <w:rFonts w:hAnsi="標楷體"/>
          </w:rPr>
          <w:t xml:space="preserve">1.2    </w:t>
        </w:r>
        <w:r w:rsidR="000F1B7C" w:rsidRPr="0013336D">
          <w:rPr>
            <w:rStyle w:val="a7"/>
            <w:rFonts w:hAnsi="標楷體" w:hint="eastAsia"/>
          </w:rPr>
          <w:t>專案目標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184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1</w:t>
        </w:r>
        <w:r w:rsidR="000F1B7C">
          <w:rPr>
            <w:webHidden/>
          </w:rPr>
          <w:fldChar w:fldCharType="end"/>
        </w:r>
      </w:hyperlink>
    </w:p>
    <w:p w14:paraId="529C7B6C" w14:textId="4E7F012B" w:rsidR="000F1B7C" w:rsidRDefault="00C251C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7618185" w:history="1">
        <w:r w:rsidR="000F1B7C" w:rsidRPr="0013336D">
          <w:rPr>
            <w:rStyle w:val="a7"/>
            <w:rFonts w:hAnsi="標楷體"/>
          </w:rPr>
          <w:t xml:space="preserve">1.3    </w:t>
        </w:r>
        <w:r w:rsidR="000F1B7C" w:rsidRPr="0013336D">
          <w:rPr>
            <w:rStyle w:val="a7"/>
            <w:rFonts w:hAnsi="標楷體" w:hint="eastAsia"/>
          </w:rPr>
          <w:t>系統範圍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185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2</w:t>
        </w:r>
        <w:r w:rsidR="000F1B7C">
          <w:rPr>
            <w:webHidden/>
          </w:rPr>
          <w:fldChar w:fldCharType="end"/>
        </w:r>
      </w:hyperlink>
    </w:p>
    <w:p w14:paraId="5837BF44" w14:textId="247CF3BF" w:rsidR="000F1B7C" w:rsidRDefault="00C251C0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7618186" w:history="1">
        <w:r w:rsidR="000F1B7C" w:rsidRPr="0013336D">
          <w:rPr>
            <w:rStyle w:val="a7"/>
            <w:rFonts w:hAnsi="標楷體"/>
            <w:noProof/>
          </w:rPr>
          <w:t>1.3.1</w:t>
        </w:r>
        <w:r w:rsidR="000F1B7C" w:rsidRPr="0013336D">
          <w:rPr>
            <w:rStyle w:val="a7"/>
            <w:rFonts w:hAnsi="標楷體" w:hint="eastAsia"/>
            <w:noProof/>
          </w:rPr>
          <w:t>系統範圍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186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2</w:t>
        </w:r>
        <w:r w:rsidR="000F1B7C">
          <w:rPr>
            <w:noProof/>
            <w:webHidden/>
          </w:rPr>
          <w:fldChar w:fldCharType="end"/>
        </w:r>
      </w:hyperlink>
    </w:p>
    <w:p w14:paraId="6DB17628" w14:textId="3A0C2C9F" w:rsidR="000F1B7C" w:rsidRDefault="00C251C0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7618187" w:history="1">
        <w:r w:rsidR="000F1B7C" w:rsidRPr="0013336D">
          <w:rPr>
            <w:rStyle w:val="a7"/>
            <w:rFonts w:hAnsi="標楷體"/>
            <w:noProof/>
          </w:rPr>
          <w:t>1.3.2</w:t>
        </w:r>
        <w:r w:rsidR="000F1B7C" w:rsidRPr="0013336D">
          <w:rPr>
            <w:rStyle w:val="a7"/>
            <w:rFonts w:hAnsi="標楷體" w:hint="eastAsia"/>
            <w:noProof/>
          </w:rPr>
          <w:t>系統範圍說明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187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2</w:t>
        </w:r>
        <w:r w:rsidR="000F1B7C">
          <w:rPr>
            <w:noProof/>
            <w:webHidden/>
          </w:rPr>
          <w:fldChar w:fldCharType="end"/>
        </w:r>
      </w:hyperlink>
    </w:p>
    <w:p w14:paraId="4C0ED04C" w14:textId="22C16205" w:rsidR="000F1B7C" w:rsidRDefault="00C251C0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7618188" w:history="1">
        <w:r w:rsidR="000F1B7C" w:rsidRPr="0013336D">
          <w:rPr>
            <w:rStyle w:val="a7"/>
            <w:rFonts w:hAnsi="標楷體" w:hint="eastAsia"/>
          </w:rPr>
          <w:t>第</w:t>
        </w:r>
        <w:r w:rsidR="000F1B7C" w:rsidRPr="0013336D">
          <w:rPr>
            <w:rStyle w:val="a7"/>
            <w:rFonts w:hAnsi="標楷體"/>
          </w:rPr>
          <w:t>2</w:t>
        </w:r>
        <w:r w:rsidR="000F1B7C" w:rsidRPr="0013336D">
          <w:rPr>
            <w:rStyle w:val="a7"/>
            <w:rFonts w:hAnsi="標楷體" w:hint="eastAsia"/>
          </w:rPr>
          <w:t>章</w:t>
        </w:r>
        <w:r w:rsidR="000F1B7C" w:rsidRPr="0013336D">
          <w:rPr>
            <w:rStyle w:val="a7"/>
            <w:rFonts w:hAnsi="標楷體"/>
          </w:rPr>
          <w:t xml:space="preserve"> </w:t>
        </w:r>
        <w:r w:rsidR="000F1B7C" w:rsidRPr="0013336D">
          <w:rPr>
            <w:rStyle w:val="a7"/>
            <w:rFonts w:hAnsi="標楷體" w:hint="eastAsia"/>
          </w:rPr>
          <w:t>需求說明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188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3</w:t>
        </w:r>
        <w:r w:rsidR="000F1B7C">
          <w:rPr>
            <w:webHidden/>
          </w:rPr>
          <w:fldChar w:fldCharType="end"/>
        </w:r>
      </w:hyperlink>
    </w:p>
    <w:p w14:paraId="6F59BF82" w14:textId="64EEF079" w:rsidR="000F1B7C" w:rsidRDefault="00C251C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7618189" w:history="1">
        <w:r w:rsidR="000F1B7C" w:rsidRPr="0013336D">
          <w:rPr>
            <w:rStyle w:val="a7"/>
            <w:rFonts w:hAnsi="標楷體"/>
          </w:rPr>
          <w:t xml:space="preserve">2.1    </w:t>
        </w:r>
        <w:r w:rsidR="000F1B7C" w:rsidRPr="0013336D">
          <w:rPr>
            <w:rStyle w:val="a7"/>
            <w:rFonts w:hAnsi="標楷體" w:hint="eastAsia"/>
          </w:rPr>
          <w:t>功能性需求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189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3</w:t>
        </w:r>
        <w:r w:rsidR="000F1B7C">
          <w:rPr>
            <w:webHidden/>
          </w:rPr>
          <w:fldChar w:fldCharType="end"/>
        </w:r>
      </w:hyperlink>
    </w:p>
    <w:p w14:paraId="6114DE81" w14:textId="44258289" w:rsidR="000F1B7C" w:rsidRDefault="00C251C0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7618190" w:history="1">
        <w:r w:rsidR="000F1B7C" w:rsidRPr="0013336D">
          <w:rPr>
            <w:rStyle w:val="a7"/>
            <w:rFonts w:hAnsi="標楷體"/>
            <w:noProof/>
            <w:highlight w:val="yellow"/>
          </w:rPr>
          <w:t>(1)</w:t>
        </w:r>
        <w:r w:rsidR="000F1B7C" w:rsidRPr="0013336D">
          <w:rPr>
            <w:rStyle w:val="a7"/>
            <w:rFonts w:hAnsi="標楷體" w:hint="eastAsia"/>
            <w:noProof/>
            <w:highlight w:val="yellow"/>
          </w:rPr>
          <w:t xml:space="preserve"> 顧客基本資料</w:t>
        </w:r>
        <w:r w:rsidR="000F1B7C" w:rsidRPr="0013336D">
          <w:rPr>
            <w:rStyle w:val="a7"/>
            <w:rFonts w:ascii="微軟正黑體" w:eastAsia="微軟正黑體" w:hAnsi="微軟正黑體" w:hint="eastAsia"/>
            <w:noProof/>
            <w:highlight w:val="yellow"/>
          </w:rPr>
          <w:t>、</w:t>
        </w:r>
        <w:r w:rsidR="000F1B7C" w:rsidRPr="0013336D">
          <w:rPr>
            <w:rStyle w:val="a7"/>
            <w:rFonts w:hAnsi="標楷體" w:hint="eastAsia"/>
            <w:noProof/>
            <w:highlight w:val="yellow"/>
          </w:rPr>
          <w:t>公司戶財務狀況管理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190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3</w:t>
        </w:r>
        <w:r w:rsidR="000F1B7C">
          <w:rPr>
            <w:noProof/>
            <w:webHidden/>
          </w:rPr>
          <w:fldChar w:fldCharType="end"/>
        </w:r>
      </w:hyperlink>
    </w:p>
    <w:p w14:paraId="78A8D380" w14:textId="5BB6ABD6" w:rsidR="000F1B7C" w:rsidRDefault="00C251C0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7618191" w:history="1">
        <w:r w:rsidR="000F1B7C" w:rsidRPr="0013336D">
          <w:rPr>
            <w:rStyle w:val="a7"/>
            <w:rFonts w:hAnsi="標楷體"/>
            <w:noProof/>
            <w:highlight w:val="yellow"/>
          </w:rPr>
          <w:t>(2)</w:t>
        </w:r>
        <w:r w:rsidR="000F1B7C" w:rsidRPr="0013336D">
          <w:rPr>
            <w:rStyle w:val="a7"/>
            <w:rFonts w:hAnsi="標楷體" w:hint="eastAsia"/>
            <w:noProof/>
            <w:highlight w:val="yellow"/>
          </w:rPr>
          <w:t xml:space="preserve"> 申請不列印書面通知書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191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5</w:t>
        </w:r>
        <w:r w:rsidR="000F1B7C">
          <w:rPr>
            <w:noProof/>
            <w:webHidden/>
          </w:rPr>
          <w:fldChar w:fldCharType="end"/>
        </w:r>
      </w:hyperlink>
    </w:p>
    <w:p w14:paraId="7FC6D121" w14:textId="43774F47" w:rsidR="000F1B7C" w:rsidRDefault="00C251C0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7618192" w:history="1">
        <w:r w:rsidR="000F1B7C" w:rsidRPr="0013336D">
          <w:rPr>
            <w:rStyle w:val="a7"/>
            <w:noProof/>
          </w:rPr>
          <w:t xml:space="preserve">(4) </w:t>
        </w:r>
        <w:r w:rsidR="000F1B7C" w:rsidRPr="0013336D">
          <w:rPr>
            <w:rStyle w:val="a7"/>
            <w:rFonts w:hint="eastAsia"/>
            <w:noProof/>
          </w:rPr>
          <w:t>員工檔資料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192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6</w:t>
        </w:r>
        <w:r w:rsidR="000F1B7C">
          <w:rPr>
            <w:noProof/>
            <w:webHidden/>
          </w:rPr>
          <w:fldChar w:fldCharType="end"/>
        </w:r>
      </w:hyperlink>
    </w:p>
    <w:p w14:paraId="0951D41B" w14:textId="5F022601" w:rsidR="000F1B7C" w:rsidRDefault="00C251C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7618193" w:history="1">
        <w:r w:rsidR="000F1B7C" w:rsidRPr="0013336D">
          <w:rPr>
            <w:rStyle w:val="a7"/>
            <w:rFonts w:hAnsi="標楷體"/>
          </w:rPr>
          <w:t xml:space="preserve">2.2    </w:t>
        </w:r>
        <w:r w:rsidR="000F1B7C" w:rsidRPr="0013336D">
          <w:rPr>
            <w:rStyle w:val="a7"/>
            <w:rFonts w:hAnsi="標楷體" w:hint="eastAsia"/>
          </w:rPr>
          <w:t>非功能性需求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193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7</w:t>
        </w:r>
        <w:r w:rsidR="000F1B7C">
          <w:rPr>
            <w:webHidden/>
          </w:rPr>
          <w:fldChar w:fldCharType="end"/>
        </w:r>
      </w:hyperlink>
    </w:p>
    <w:p w14:paraId="2342BFB1" w14:textId="0916904F" w:rsidR="000F1B7C" w:rsidRDefault="00C251C0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7618194" w:history="1">
        <w:r w:rsidR="000F1B7C" w:rsidRPr="0013336D">
          <w:rPr>
            <w:rStyle w:val="a7"/>
            <w:rFonts w:hAnsi="標楷體" w:hint="eastAsia"/>
          </w:rPr>
          <w:t>第</w:t>
        </w:r>
        <w:r w:rsidR="000F1B7C" w:rsidRPr="0013336D">
          <w:rPr>
            <w:rStyle w:val="a7"/>
            <w:rFonts w:hAnsi="標楷體"/>
          </w:rPr>
          <w:t>3</w:t>
        </w:r>
        <w:r w:rsidR="000F1B7C" w:rsidRPr="0013336D">
          <w:rPr>
            <w:rStyle w:val="a7"/>
            <w:rFonts w:hAnsi="標楷體" w:hint="eastAsia"/>
          </w:rPr>
          <w:t>章</w:t>
        </w:r>
        <w:r w:rsidR="000F1B7C" w:rsidRPr="0013336D">
          <w:rPr>
            <w:rStyle w:val="a7"/>
            <w:rFonts w:hAnsi="標楷體"/>
          </w:rPr>
          <w:t xml:space="preserve"> </w:t>
        </w:r>
        <w:r w:rsidR="000F1B7C" w:rsidRPr="0013336D">
          <w:rPr>
            <w:rStyle w:val="a7"/>
            <w:rFonts w:hAnsi="標楷體" w:hint="eastAsia"/>
          </w:rPr>
          <w:t>系統需求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194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8</w:t>
        </w:r>
        <w:r w:rsidR="000F1B7C">
          <w:rPr>
            <w:webHidden/>
          </w:rPr>
          <w:fldChar w:fldCharType="end"/>
        </w:r>
      </w:hyperlink>
    </w:p>
    <w:p w14:paraId="52C09F66" w14:textId="564F675D" w:rsidR="000F1B7C" w:rsidRDefault="00C251C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7618195" w:history="1">
        <w:r w:rsidR="000F1B7C" w:rsidRPr="0013336D">
          <w:rPr>
            <w:rStyle w:val="a7"/>
            <w:rFonts w:hAnsi="標楷體"/>
          </w:rPr>
          <w:t xml:space="preserve">3.1    </w:t>
        </w:r>
        <w:r w:rsidR="000F1B7C" w:rsidRPr="0013336D">
          <w:rPr>
            <w:rStyle w:val="a7"/>
            <w:rFonts w:hAnsi="標楷體" w:hint="eastAsia"/>
          </w:rPr>
          <w:t>系統功能結構圖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195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8</w:t>
        </w:r>
        <w:r w:rsidR="000F1B7C">
          <w:rPr>
            <w:webHidden/>
          </w:rPr>
          <w:fldChar w:fldCharType="end"/>
        </w:r>
      </w:hyperlink>
    </w:p>
    <w:p w14:paraId="42AFEB70" w14:textId="30D87D6F" w:rsidR="000F1B7C" w:rsidRDefault="00C251C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7618196" w:history="1">
        <w:r w:rsidR="000F1B7C" w:rsidRPr="0013336D">
          <w:rPr>
            <w:rStyle w:val="a7"/>
            <w:rFonts w:hAnsi="標楷體"/>
          </w:rPr>
          <w:t xml:space="preserve">3.2    </w:t>
        </w:r>
        <w:r w:rsidR="000F1B7C" w:rsidRPr="0013336D">
          <w:rPr>
            <w:rStyle w:val="a7"/>
            <w:rFonts w:hAnsi="標楷體" w:hint="eastAsia"/>
          </w:rPr>
          <w:t>系統功能說明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196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9</w:t>
        </w:r>
        <w:r w:rsidR="000F1B7C">
          <w:rPr>
            <w:webHidden/>
          </w:rPr>
          <w:fldChar w:fldCharType="end"/>
        </w:r>
      </w:hyperlink>
    </w:p>
    <w:p w14:paraId="71E80A4A" w14:textId="4C883305" w:rsidR="000F1B7C" w:rsidRDefault="00C251C0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02" w:history="1">
        <w:r w:rsidR="000F1B7C" w:rsidRPr="0013336D">
          <w:rPr>
            <w:rStyle w:val="a7"/>
            <w:rFonts w:hAnsi="標楷體"/>
            <w:b/>
            <w:noProof/>
          </w:rPr>
          <w:t>(1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rFonts w:hAnsi="標楷體"/>
            <w:noProof/>
          </w:rPr>
          <w:t xml:space="preserve">L1001 </w:t>
        </w:r>
        <w:r w:rsidR="000F1B7C" w:rsidRPr="0013336D">
          <w:rPr>
            <w:rStyle w:val="a7"/>
            <w:rFonts w:hAnsi="標楷體" w:hint="eastAsia"/>
            <w:noProof/>
          </w:rPr>
          <w:t>顧客明細資料查詢</w:t>
        </w:r>
        <w:r w:rsidR="000F1B7C" w:rsidRPr="0013336D">
          <w:rPr>
            <w:rStyle w:val="a7"/>
            <w:rFonts w:hAnsi="標楷體"/>
            <w:noProof/>
          </w:rPr>
          <w:t xml:space="preserve"> 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02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9</w:t>
        </w:r>
        <w:r w:rsidR="000F1B7C">
          <w:rPr>
            <w:noProof/>
            <w:webHidden/>
          </w:rPr>
          <w:fldChar w:fldCharType="end"/>
        </w:r>
      </w:hyperlink>
    </w:p>
    <w:p w14:paraId="6DDFBA95" w14:textId="38E34ECC" w:rsidR="000F1B7C" w:rsidRDefault="00C251C0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03" w:history="1">
        <w:r w:rsidR="000F1B7C" w:rsidRPr="0013336D">
          <w:rPr>
            <w:rStyle w:val="a7"/>
            <w:rFonts w:hAnsi="標楷體"/>
            <w:b/>
            <w:noProof/>
          </w:rPr>
          <w:t>(2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rFonts w:hAnsi="標楷體"/>
            <w:noProof/>
          </w:rPr>
          <w:t xml:space="preserve">L1101  </w:t>
        </w:r>
        <w:r w:rsidR="000F1B7C" w:rsidRPr="0013336D">
          <w:rPr>
            <w:rStyle w:val="a7"/>
            <w:rFonts w:hAnsi="標楷體" w:hint="eastAsia"/>
            <w:noProof/>
          </w:rPr>
          <w:t>顧客基本資料維護</w:t>
        </w:r>
        <w:r w:rsidR="000F1B7C" w:rsidRPr="0013336D">
          <w:rPr>
            <w:rStyle w:val="a7"/>
            <w:rFonts w:hAnsi="標楷體"/>
            <w:noProof/>
          </w:rPr>
          <w:t>-</w:t>
        </w:r>
        <w:r w:rsidR="000F1B7C" w:rsidRPr="0013336D">
          <w:rPr>
            <w:rStyle w:val="a7"/>
            <w:rFonts w:hAnsi="標楷體" w:hint="eastAsia"/>
            <w:noProof/>
          </w:rPr>
          <w:t>自然人</w:t>
        </w:r>
        <w:r w:rsidR="000F1B7C" w:rsidRPr="0013336D">
          <w:rPr>
            <w:rStyle w:val="a7"/>
            <w:rFonts w:hAnsi="標楷體"/>
            <w:noProof/>
          </w:rPr>
          <w:t xml:space="preserve"> 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03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17</w:t>
        </w:r>
        <w:r w:rsidR="000F1B7C">
          <w:rPr>
            <w:noProof/>
            <w:webHidden/>
          </w:rPr>
          <w:fldChar w:fldCharType="end"/>
        </w:r>
      </w:hyperlink>
    </w:p>
    <w:p w14:paraId="3B05D027" w14:textId="247CB5C7" w:rsidR="000F1B7C" w:rsidRDefault="00C251C0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04" w:history="1">
        <w:r w:rsidR="000F1B7C" w:rsidRPr="0013336D">
          <w:rPr>
            <w:rStyle w:val="a7"/>
            <w:b/>
            <w:noProof/>
          </w:rPr>
          <w:t>(3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103  </w:t>
        </w:r>
        <w:r w:rsidR="000F1B7C" w:rsidRPr="0013336D">
          <w:rPr>
            <w:rStyle w:val="a7"/>
            <w:rFonts w:hint="eastAsia"/>
            <w:noProof/>
          </w:rPr>
          <w:t>顧客基本資料修改</w:t>
        </w:r>
        <w:r w:rsidR="000F1B7C" w:rsidRPr="0013336D">
          <w:rPr>
            <w:rStyle w:val="a7"/>
            <w:noProof/>
          </w:rPr>
          <w:t>-</w:t>
        </w:r>
        <w:r w:rsidR="000F1B7C" w:rsidRPr="0013336D">
          <w:rPr>
            <w:rStyle w:val="a7"/>
            <w:rFonts w:hint="eastAsia"/>
            <w:noProof/>
          </w:rPr>
          <w:t>自然人</w:t>
        </w:r>
        <w:r w:rsidR="000F1B7C" w:rsidRPr="0013336D">
          <w:rPr>
            <w:rStyle w:val="a7"/>
            <w:noProof/>
          </w:rPr>
          <w:t xml:space="preserve"> </w:t>
        </w:r>
        <w:r w:rsidR="000F1B7C" w:rsidRPr="0013336D">
          <w:rPr>
            <w:rStyle w:val="a7"/>
            <w:rFonts w:hAnsi="標楷體"/>
            <w:noProof/>
          </w:rPr>
          <w:t>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04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37</w:t>
        </w:r>
        <w:r w:rsidR="000F1B7C">
          <w:rPr>
            <w:noProof/>
            <w:webHidden/>
          </w:rPr>
          <w:fldChar w:fldCharType="end"/>
        </w:r>
      </w:hyperlink>
    </w:p>
    <w:p w14:paraId="690F42E7" w14:textId="72117199" w:rsidR="000F1B7C" w:rsidRDefault="00C251C0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05" w:history="1">
        <w:r w:rsidR="000F1B7C" w:rsidRPr="0013336D">
          <w:rPr>
            <w:rStyle w:val="a7"/>
            <w:b/>
            <w:noProof/>
          </w:rPr>
          <w:t>(4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102  </w:t>
        </w:r>
        <w:r w:rsidR="000F1B7C" w:rsidRPr="0013336D">
          <w:rPr>
            <w:rStyle w:val="a7"/>
            <w:rFonts w:hint="eastAsia"/>
            <w:noProof/>
          </w:rPr>
          <w:t>顧客基本資料維護</w:t>
        </w:r>
        <w:r w:rsidR="000F1B7C" w:rsidRPr="0013336D">
          <w:rPr>
            <w:rStyle w:val="a7"/>
            <w:noProof/>
          </w:rPr>
          <w:t>-</w:t>
        </w:r>
        <w:r w:rsidR="000F1B7C" w:rsidRPr="0013336D">
          <w:rPr>
            <w:rStyle w:val="a7"/>
            <w:rFonts w:hint="eastAsia"/>
            <w:noProof/>
          </w:rPr>
          <w:t>法人</w:t>
        </w:r>
        <w:r w:rsidR="000F1B7C" w:rsidRPr="0013336D">
          <w:rPr>
            <w:rStyle w:val="a7"/>
            <w:noProof/>
          </w:rPr>
          <w:t xml:space="preserve"> </w:t>
        </w:r>
        <w:r w:rsidR="000F1B7C" w:rsidRPr="0013336D">
          <w:rPr>
            <w:rStyle w:val="a7"/>
            <w:rFonts w:hAnsi="標楷體"/>
            <w:noProof/>
          </w:rPr>
          <w:t>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05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55</w:t>
        </w:r>
        <w:r w:rsidR="000F1B7C">
          <w:rPr>
            <w:noProof/>
            <w:webHidden/>
          </w:rPr>
          <w:fldChar w:fldCharType="end"/>
        </w:r>
      </w:hyperlink>
    </w:p>
    <w:p w14:paraId="098696DA" w14:textId="5FB0C1DB" w:rsidR="000F1B7C" w:rsidRDefault="00C251C0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06" w:history="1">
        <w:r w:rsidR="000F1B7C" w:rsidRPr="0013336D">
          <w:rPr>
            <w:rStyle w:val="a7"/>
            <w:b/>
            <w:noProof/>
          </w:rPr>
          <w:t>(5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104  </w:t>
        </w:r>
        <w:r w:rsidR="000F1B7C" w:rsidRPr="0013336D">
          <w:rPr>
            <w:rStyle w:val="a7"/>
            <w:rFonts w:hint="eastAsia"/>
            <w:noProof/>
          </w:rPr>
          <w:t>顧客基本資料修改</w:t>
        </w:r>
        <w:r w:rsidR="000F1B7C" w:rsidRPr="0013336D">
          <w:rPr>
            <w:rStyle w:val="a7"/>
            <w:noProof/>
          </w:rPr>
          <w:t>-</w:t>
        </w:r>
        <w:r w:rsidR="000F1B7C" w:rsidRPr="0013336D">
          <w:rPr>
            <w:rStyle w:val="a7"/>
            <w:rFonts w:hint="eastAsia"/>
            <w:noProof/>
          </w:rPr>
          <w:t>法人</w:t>
        </w:r>
        <w:r w:rsidR="000F1B7C" w:rsidRPr="0013336D">
          <w:rPr>
            <w:rStyle w:val="a7"/>
            <w:noProof/>
          </w:rPr>
          <w:t xml:space="preserve"> </w:t>
        </w:r>
        <w:r w:rsidR="000F1B7C" w:rsidRPr="0013336D">
          <w:rPr>
            <w:rStyle w:val="a7"/>
            <w:rFonts w:hAnsi="標楷體"/>
            <w:noProof/>
          </w:rPr>
          <w:t>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06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69</w:t>
        </w:r>
        <w:r w:rsidR="000F1B7C">
          <w:rPr>
            <w:noProof/>
            <w:webHidden/>
          </w:rPr>
          <w:fldChar w:fldCharType="end"/>
        </w:r>
      </w:hyperlink>
    </w:p>
    <w:p w14:paraId="0B55D123" w14:textId="337F1A18" w:rsidR="000F1B7C" w:rsidRDefault="00C251C0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07" w:history="1">
        <w:r w:rsidR="000F1B7C" w:rsidRPr="0013336D">
          <w:rPr>
            <w:rStyle w:val="a7"/>
            <w:b/>
            <w:noProof/>
          </w:rPr>
          <w:t>(6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111  </w:t>
        </w:r>
        <w:r w:rsidR="000F1B7C" w:rsidRPr="0013336D">
          <w:rPr>
            <w:rStyle w:val="a7"/>
            <w:rFonts w:hint="eastAsia"/>
            <w:noProof/>
          </w:rPr>
          <w:t>顧客基本資料維護</w:t>
        </w:r>
        <w:r w:rsidR="000F1B7C" w:rsidRPr="0013336D">
          <w:rPr>
            <w:rStyle w:val="a7"/>
            <w:noProof/>
          </w:rPr>
          <w:t>-</w:t>
        </w:r>
        <w:r w:rsidR="000F1B7C" w:rsidRPr="0013336D">
          <w:rPr>
            <w:rStyle w:val="a7"/>
            <w:rFonts w:hint="eastAsia"/>
            <w:noProof/>
          </w:rPr>
          <w:t>身份證號／統一編號變更</w:t>
        </w:r>
        <w:r w:rsidR="000F1B7C" w:rsidRPr="0013336D">
          <w:rPr>
            <w:rStyle w:val="a7"/>
            <w:noProof/>
          </w:rPr>
          <w:t xml:space="preserve"> </w:t>
        </w:r>
        <w:r w:rsidR="000F1B7C" w:rsidRPr="0013336D">
          <w:rPr>
            <w:rStyle w:val="a7"/>
            <w:rFonts w:hAnsi="標楷體"/>
            <w:noProof/>
          </w:rPr>
          <w:t>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07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81</w:t>
        </w:r>
        <w:r w:rsidR="000F1B7C">
          <w:rPr>
            <w:noProof/>
            <w:webHidden/>
          </w:rPr>
          <w:fldChar w:fldCharType="end"/>
        </w:r>
      </w:hyperlink>
    </w:p>
    <w:p w14:paraId="7644D812" w14:textId="47C40ABE" w:rsidR="000F1B7C" w:rsidRDefault="00C251C0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08" w:history="1">
        <w:r w:rsidR="000F1B7C" w:rsidRPr="0013336D">
          <w:rPr>
            <w:rStyle w:val="a7"/>
            <w:b/>
            <w:noProof/>
          </w:rPr>
          <w:t>(7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905  </w:t>
        </w:r>
        <w:r w:rsidR="000F1B7C" w:rsidRPr="0013336D">
          <w:rPr>
            <w:rStyle w:val="a7"/>
            <w:rFonts w:hint="eastAsia"/>
            <w:noProof/>
          </w:rPr>
          <w:t>顧客聯絡電話查詢</w:t>
        </w:r>
        <w:r w:rsidR="000F1B7C" w:rsidRPr="0013336D">
          <w:rPr>
            <w:rStyle w:val="a7"/>
            <w:noProof/>
          </w:rPr>
          <w:t xml:space="preserve"> </w:t>
        </w:r>
        <w:r w:rsidR="000F1B7C" w:rsidRPr="0013336D">
          <w:rPr>
            <w:rStyle w:val="a7"/>
            <w:rFonts w:hAnsi="標楷體"/>
            <w:noProof/>
          </w:rPr>
          <w:t>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08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84</w:t>
        </w:r>
        <w:r w:rsidR="000F1B7C">
          <w:rPr>
            <w:noProof/>
            <w:webHidden/>
          </w:rPr>
          <w:fldChar w:fldCharType="end"/>
        </w:r>
      </w:hyperlink>
    </w:p>
    <w:p w14:paraId="4A2218C2" w14:textId="7C79ACDC" w:rsidR="000F1B7C" w:rsidRDefault="00C251C0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09" w:history="1">
        <w:r w:rsidR="000F1B7C" w:rsidRPr="0013336D">
          <w:rPr>
            <w:rStyle w:val="a7"/>
            <w:b/>
            <w:noProof/>
          </w:rPr>
          <w:t>(8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105  </w:t>
        </w:r>
        <w:r w:rsidR="000F1B7C" w:rsidRPr="0013336D">
          <w:rPr>
            <w:rStyle w:val="a7"/>
            <w:rFonts w:hint="eastAsia"/>
            <w:noProof/>
          </w:rPr>
          <w:t>顧客聯絡電話維護</w:t>
        </w:r>
        <w:r w:rsidR="000F1B7C" w:rsidRPr="0013336D">
          <w:rPr>
            <w:rStyle w:val="a7"/>
            <w:noProof/>
          </w:rPr>
          <w:t xml:space="preserve"> </w:t>
        </w:r>
        <w:r w:rsidR="000F1B7C" w:rsidRPr="0013336D">
          <w:rPr>
            <w:rStyle w:val="a7"/>
            <w:rFonts w:hAnsi="標楷體"/>
            <w:noProof/>
          </w:rPr>
          <w:t>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09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87</w:t>
        </w:r>
        <w:r w:rsidR="000F1B7C">
          <w:rPr>
            <w:noProof/>
            <w:webHidden/>
          </w:rPr>
          <w:fldChar w:fldCharType="end"/>
        </w:r>
      </w:hyperlink>
    </w:p>
    <w:p w14:paraId="191CABD0" w14:textId="5CCFA644" w:rsidR="000F1B7C" w:rsidRDefault="00C251C0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10" w:history="1">
        <w:r w:rsidR="000F1B7C" w:rsidRPr="0013336D">
          <w:rPr>
            <w:rStyle w:val="a7"/>
            <w:b/>
            <w:noProof/>
          </w:rPr>
          <w:t>(9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907  </w:t>
        </w:r>
        <w:r w:rsidR="000F1B7C" w:rsidRPr="0013336D">
          <w:rPr>
            <w:rStyle w:val="a7"/>
            <w:rFonts w:hint="eastAsia"/>
            <w:noProof/>
          </w:rPr>
          <w:t>公司戶財務報表查詢</w:t>
        </w:r>
        <w:r w:rsidR="000F1B7C" w:rsidRPr="0013336D">
          <w:rPr>
            <w:rStyle w:val="a7"/>
            <w:noProof/>
          </w:rPr>
          <w:t xml:space="preserve"> 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10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96</w:t>
        </w:r>
        <w:r w:rsidR="000F1B7C">
          <w:rPr>
            <w:noProof/>
            <w:webHidden/>
          </w:rPr>
          <w:fldChar w:fldCharType="end"/>
        </w:r>
      </w:hyperlink>
    </w:p>
    <w:p w14:paraId="7BF7FC29" w14:textId="4A73FB15" w:rsidR="000F1B7C" w:rsidRDefault="00C251C0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11" w:history="1">
        <w:r w:rsidR="000F1B7C" w:rsidRPr="0013336D">
          <w:rPr>
            <w:rStyle w:val="a7"/>
            <w:b/>
            <w:noProof/>
          </w:rPr>
          <w:t>(10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107  </w:t>
        </w:r>
        <w:r w:rsidR="000F1B7C" w:rsidRPr="0013336D">
          <w:rPr>
            <w:rStyle w:val="a7"/>
            <w:rFonts w:hint="eastAsia"/>
            <w:noProof/>
          </w:rPr>
          <w:t>公司戶財務報表維護</w:t>
        </w:r>
        <w:r w:rsidR="000F1B7C" w:rsidRPr="0013336D">
          <w:rPr>
            <w:rStyle w:val="a7"/>
            <w:noProof/>
          </w:rPr>
          <w:t xml:space="preserve"> 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11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99</w:t>
        </w:r>
        <w:r w:rsidR="000F1B7C">
          <w:rPr>
            <w:noProof/>
            <w:webHidden/>
          </w:rPr>
          <w:fldChar w:fldCharType="end"/>
        </w:r>
      </w:hyperlink>
    </w:p>
    <w:p w14:paraId="7391BA89" w14:textId="5F53E027" w:rsidR="000F1B7C" w:rsidRDefault="00C251C0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12" w:history="1">
        <w:r w:rsidR="000F1B7C" w:rsidRPr="0013336D">
          <w:rPr>
            <w:rStyle w:val="a7"/>
            <w:b/>
            <w:noProof/>
          </w:rPr>
          <w:t>(11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908  </w:t>
        </w:r>
        <w:r w:rsidR="000F1B7C" w:rsidRPr="0013336D">
          <w:rPr>
            <w:rStyle w:val="a7"/>
            <w:rFonts w:hint="eastAsia"/>
            <w:noProof/>
          </w:rPr>
          <w:t>申請不列印書面通知書查詢</w:t>
        </w:r>
        <w:r w:rsidR="000F1B7C" w:rsidRPr="0013336D">
          <w:rPr>
            <w:rStyle w:val="a7"/>
            <w:noProof/>
          </w:rPr>
          <w:t xml:space="preserve"> </w:t>
        </w:r>
        <w:r w:rsidR="000F1B7C" w:rsidRPr="0013336D">
          <w:rPr>
            <w:rStyle w:val="a7"/>
            <w:rFonts w:hAnsi="標楷體"/>
            <w:noProof/>
          </w:rPr>
          <w:t>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12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194</w:t>
        </w:r>
        <w:r w:rsidR="000F1B7C">
          <w:rPr>
            <w:noProof/>
            <w:webHidden/>
          </w:rPr>
          <w:fldChar w:fldCharType="end"/>
        </w:r>
      </w:hyperlink>
    </w:p>
    <w:p w14:paraId="38AE0D89" w14:textId="1257A435" w:rsidR="000F1B7C" w:rsidRDefault="00C251C0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13" w:history="1">
        <w:r w:rsidR="000F1B7C" w:rsidRPr="0013336D">
          <w:rPr>
            <w:rStyle w:val="a7"/>
            <w:b/>
            <w:noProof/>
          </w:rPr>
          <w:t>(12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108  </w:t>
        </w:r>
        <w:r w:rsidR="000F1B7C" w:rsidRPr="0013336D">
          <w:rPr>
            <w:rStyle w:val="a7"/>
            <w:rFonts w:hint="eastAsia"/>
            <w:noProof/>
          </w:rPr>
          <w:t>申請不列印書面通知書維護</w:t>
        </w:r>
        <w:r w:rsidR="000F1B7C" w:rsidRPr="0013336D">
          <w:rPr>
            <w:rStyle w:val="a7"/>
            <w:noProof/>
          </w:rPr>
          <w:t xml:space="preserve"> </w:t>
        </w:r>
        <w:r w:rsidR="000F1B7C" w:rsidRPr="0013336D">
          <w:rPr>
            <w:rStyle w:val="a7"/>
            <w:rFonts w:hAnsi="標楷體"/>
            <w:noProof/>
          </w:rPr>
          <w:t>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13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199</w:t>
        </w:r>
        <w:r w:rsidR="000F1B7C">
          <w:rPr>
            <w:noProof/>
            <w:webHidden/>
          </w:rPr>
          <w:fldChar w:fldCharType="end"/>
        </w:r>
      </w:hyperlink>
    </w:p>
    <w:p w14:paraId="084A0CAD" w14:textId="43EDACCE" w:rsidR="000F1B7C" w:rsidRDefault="00C251C0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14" w:history="1">
        <w:r w:rsidR="000F1B7C" w:rsidRPr="0013336D">
          <w:rPr>
            <w:rStyle w:val="a7"/>
            <w:b/>
            <w:noProof/>
          </w:rPr>
          <w:t>(13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109  </w:t>
        </w:r>
        <w:r w:rsidR="000F1B7C" w:rsidRPr="0013336D">
          <w:rPr>
            <w:rStyle w:val="a7"/>
            <w:rFonts w:hint="eastAsia"/>
            <w:noProof/>
          </w:rPr>
          <w:t>客戶交互運用維護</w:t>
        </w:r>
        <w:r w:rsidR="000F1B7C" w:rsidRPr="0013336D">
          <w:rPr>
            <w:rStyle w:val="a7"/>
            <w:noProof/>
          </w:rPr>
          <w:t xml:space="preserve"> 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14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209</w:t>
        </w:r>
        <w:r w:rsidR="000F1B7C">
          <w:rPr>
            <w:noProof/>
            <w:webHidden/>
          </w:rPr>
          <w:fldChar w:fldCharType="end"/>
        </w:r>
      </w:hyperlink>
    </w:p>
    <w:p w14:paraId="1BD4FC67" w14:textId="4D17D22A" w:rsidR="000F1B7C" w:rsidRDefault="00C251C0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15" w:history="1">
        <w:r w:rsidR="000F1B7C" w:rsidRPr="0013336D">
          <w:rPr>
            <w:rStyle w:val="a7"/>
            <w:b/>
            <w:noProof/>
            <w:highlight w:val="yellow"/>
          </w:rPr>
          <w:t>(14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  <w:highlight w:val="yellow"/>
          </w:rPr>
          <w:t xml:space="preserve">L1909  </w:t>
        </w:r>
        <w:r w:rsidR="000F1B7C" w:rsidRPr="0013336D">
          <w:rPr>
            <w:rStyle w:val="a7"/>
            <w:rFonts w:hint="eastAsia"/>
            <w:noProof/>
            <w:highlight w:val="yellow"/>
          </w:rPr>
          <w:t>疑似準利害關係人明細查詢</w:t>
        </w:r>
        <w:r w:rsidR="000F1B7C" w:rsidRPr="0013336D">
          <w:rPr>
            <w:rStyle w:val="a7"/>
            <w:noProof/>
            <w:highlight w:val="yellow"/>
          </w:rPr>
          <w:t xml:space="preserve"> </w:t>
        </w:r>
        <w:r w:rsidR="000F1B7C" w:rsidRPr="0013336D">
          <w:rPr>
            <w:rStyle w:val="a7"/>
            <w:rFonts w:hAnsi="標楷體"/>
            <w:noProof/>
            <w:highlight w:val="yellow"/>
          </w:rPr>
          <w:t>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15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213</w:t>
        </w:r>
        <w:r w:rsidR="000F1B7C">
          <w:rPr>
            <w:noProof/>
            <w:webHidden/>
          </w:rPr>
          <w:fldChar w:fldCharType="end"/>
        </w:r>
      </w:hyperlink>
    </w:p>
    <w:p w14:paraId="54E3ADB2" w14:textId="315D115B" w:rsidR="000F1B7C" w:rsidRDefault="00C251C0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16" w:history="1">
        <w:r w:rsidR="000F1B7C" w:rsidRPr="0013336D">
          <w:rPr>
            <w:rStyle w:val="a7"/>
            <w:b/>
            <w:noProof/>
          </w:rPr>
          <w:t>(15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noProof/>
          </w:rPr>
          <w:t xml:space="preserve">L190A  </w:t>
        </w:r>
        <w:r w:rsidR="000F1B7C" w:rsidRPr="0013336D">
          <w:rPr>
            <w:rStyle w:val="a7"/>
            <w:rFonts w:hint="eastAsia"/>
            <w:noProof/>
          </w:rPr>
          <w:t>員工檔資料查詢</w:t>
        </w:r>
        <w:r w:rsidR="000F1B7C" w:rsidRPr="0013336D">
          <w:rPr>
            <w:rStyle w:val="a7"/>
            <w:noProof/>
          </w:rPr>
          <w:t xml:space="preserve"> </w:t>
        </w:r>
        <w:r w:rsidR="000F1B7C" w:rsidRPr="0013336D">
          <w:rPr>
            <w:rStyle w:val="a7"/>
            <w:rFonts w:hAnsi="標楷體"/>
            <w:noProof/>
          </w:rPr>
          <w:t>***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16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214</w:t>
        </w:r>
        <w:r w:rsidR="000F1B7C">
          <w:rPr>
            <w:noProof/>
            <w:webHidden/>
          </w:rPr>
          <w:fldChar w:fldCharType="end"/>
        </w:r>
      </w:hyperlink>
    </w:p>
    <w:p w14:paraId="3D8B5AEF" w14:textId="7E83BDD5" w:rsidR="000F1B7C" w:rsidRDefault="00C251C0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7618217" w:history="1">
        <w:r w:rsidR="000F1B7C" w:rsidRPr="0013336D">
          <w:rPr>
            <w:rStyle w:val="a7"/>
            <w:rFonts w:hAnsi="標楷體" w:hint="eastAsia"/>
          </w:rPr>
          <w:t>第</w:t>
        </w:r>
        <w:r w:rsidR="000F1B7C" w:rsidRPr="0013336D">
          <w:rPr>
            <w:rStyle w:val="a7"/>
            <w:rFonts w:hAnsi="標楷體"/>
          </w:rPr>
          <w:t>4</w:t>
        </w:r>
        <w:r w:rsidR="000F1B7C" w:rsidRPr="0013336D">
          <w:rPr>
            <w:rStyle w:val="a7"/>
            <w:rFonts w:hAnsi="標楷體" w:hint="eastAsia"/>
          </w:rPr>
          <w:t>章</w:t>
        </w:r>
        <w:r w:rsidR="000F1B7C" w:rsidRPr="0013336D">
          <w:rPr>
            <w:rStyle w:val="a7"/>
            <w:rFonts w:hAnsi="標楷體"/>
          </w:rPr>
          <w:t xml:space="preserve"> </w:t>
        </w:r>
        <w:r w:rsidR="000F1B7C" w:rsidRPr="0013336D">
          <w:rPr>
            <w:rStyle w:val="a7"/>
            <w:rFonts w:hAnsi="標楷體" w:hint="eastAsia"/>
          </w:rPr>
          <w:t>其他與附件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217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218</w:t>
        </w:r>
        <w:r w:rsidR="000F1B7C">
          <w:rPr>
            <w:webHidden/>
          </w:rPr>
          <w:fldChar w:fldCharType="end"/>
        </w:r>
      </w:hyperlink>
    </w:p>
    <w:p w14:paraId="262C516D" w14:textId="4953617D" w:rsidR="000F1B7C" w:rsidRDefault="00C251C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7618218" w:history="1">
        <w:r w:rsidR="000F1B7C" w:rsidRPr="0013336D">
          <w:rPr>
            <w:rStyle w:val="a7"/>
            <w:rFonts w:hAnsi="標楷體"/>
          </w:rPr>
          <w:t xml:space="preserve">4.1    </w:t>
        </w:r>
        <w:r w:rsidR="000F1B7C" w:rsidRPr="0013336D">
          <w:rPr>
            <w:rStyle w:val="a7"/>
            <w:rFonts w:hAnsi="標楷體" w:hint="eastAsia"/>
          </w:rPr>
          <w:t>其他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218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218</w:t>
        </w:r>
        <w:r w:rsidR="000F1B7C">
          <w:rPr>
            <w:webHidden/>
          </w:rPr>
          <w:fldChar w:fldCharType="end"/>
        </w:r>
      </w:hyperlink>
    </w:p>
    <w:p w14:paraId="0D3C8AD5" w14:textId="713BB92E" w:rsidR="000F1B7C" w:rsidRDefault="00C251C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7618219" w:history="1">
        <w:r w:rsidR="000F1B7C" w:rsidRPr="0013336D">
          <w:rPr>
            <w:rStyle w:val="a7"/>
            <w:rFonts w:hAnsi="標楷體"/>
          </w:rPr>
          <w:t xml:space="preserve">4.2    </w:t>
        </w:r>
        <w:r w:rsidR="000F1B7C" w:rsidRPr="0013336D">
          <w:rPr>
            <w:rStyle w:val="a7"/>
            <w:rFonts w:hAnsi="標楷體" w:hint="eastAsia"/>
          </w:rPr>
          <w:t>附件</w:t>
        </w:r>
        <w:r w:rsidR="000F1B7C">
          <w:rPr>
            <w:webHidden/>
          </w:rPr>
          <w:tab/>
        </w:r>
        <w:r w:rsidR="000F1B7C">
          <w:rPr>
            <w:webHidden/>
          </w:rPr>
          <w:fldChar w:fldCharType="begin"/>
        </w:r>
        <w:r w:rsidR="000F1B7C">
          <w:rPr>
            <w:webHidden/>
          </w:rPr>
          <w:instrText xml:space="preserve"> PAGEREF _Toc87618219 \h </w:instrText>
        </w:r>
        <w:r w:rsidR="000F1B7C">
          <w:rPr>
            <w:webHidden/>
          </w:rPr>
        </w:r>
        <w:r w:rsidR="000F1B7C">
          <w:rPr>
            <w:webHidden/>
          </w:rPr>
          <w:fldChar w:fldCharType="separate"/>
        </w:r>
        <w:r w:rsidR="000F1B7C">
          <w:rPr>
            <w:webHidden/>
          </w:rPr>
          <w:t>218</w:t>
        </w:r>
        <w:r w:rsidR="000F1B7C">
          <w:rPr>
            <w:webHidden/>
          </w:rPr>
          <w:fldChar w:fldCharType="end"/>
        </w:r>
      </w:hyperlink>
    </w:p>
    <w:p w14:paraId="66A6C4C0" w14:textId="479382FE" w:rsidR="000F1B7C" w:rsidRDefault="00C251C0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20" w:history="1">
        <w:r w:rsidR="000F1B7C" w:rsidRPr="0013336D">
          <w:rPr>
            <w:rStyle w:val="a7"/>
            <w:rFonts w:hAnsi="標楷體"/>
            <w:b/>
            <w:noProof/>
          </w:rPr>
          <w:t>(1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rFonts w:hAnsi="標楷體" w:hint="eastAsia"/>
            <w:noProof/>
            <w:lang w:eastAsia="zh-HK"/>
          </w:rPr>
          <w:t>自然人建檔必輸入欄位整理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20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218</w:t>
        </w:r>
        <w:r w:rsidR="000F1B7C">
          <w:rPr>
            <w:noProof/>
            <w:webHidden/>
          </w:rPr>
          <w:fldChar w:fldCharType="end"/>
        </w:r>
      </w:hyperlink>
    </w:p>
    <w:p w14:paraId="26D6DC82" w14:textId="6497D973" w:rsidR="000F1B7C" w:rsidRDefault="00C251C0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618221" w:history="1">
        <w:r w:rsidR="000F1B7C" w:rsidRPr="0013336D">
          <w:rPr>
            <w:rStyle w:val="a7"/>
            <w:rFonts w:hAnsi="標楷體"/>
            <w:b/>
            <w:noProof/>
          </w:rPr>
          <w:t>(2)</w:t>
        </w:r>
        <w:r w:rsidR="000F1B7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F1B7C" w:rsidRPr="0013336D">
          <w:rPr>
            <w:rStyle w:val="a7"/>
            <w:rFonts w:hAnsi="標楷體" w:hint="eastAsia"/>
            <w:noProof/>
            <w:lang w:eastAsia="zh-HK"/>
          </w:rPr>
          <w:t>法人建檔必輸入欄位整理</w:t>
        </w:r>
        <w:r w:rsidR="000F1B7C">
          <w:rPr>
            <w:noProof/>
            <w:webHidden/>
          </w:rPr>
          <w:tab/>
        </w:r>
        <w:r w:rsidR="000F1B7C">
          <w:rPr>
            <w:noProof/>
            <w:webHidden/>
          </w:rPr>
          <w:fldChar w:fldCharType="begin"/>
        </w:r>
        <w:r w:rsidR="000F1B7C">
          <w:rPr>
            <w:noProof/>
            <w:webHidden/>
          </w:rPr>
          <w:instrText xml:space="preserve"> PAGEREF _Toc87618221 \h </w:instrText>
        </w:r>
        <w:r w:rsidR="000F1B7C">
          <w:rPr>
            <w:noProof/>
            <w:webHidden/>
          </w:rPr>
        </w:r>
        <w:r w:rsidR="000F1B7C">
          <w:rPr>
            <w:noProof/>
            <w:webHidden/>
          </w:rPr>
          <w:fldChar w:fldCharType="separate"/>
        </w:r>
        <w:r w:rsidR="000F1B7C">
          <w:rPr>
            <w:noProof/>
            <w:webHidden/>
          </w:rPr>
          <w:t>219</w:t>
        </w:r>
        <w:r w:rsidR="000F1B7C">
          <w:rPr>
            <w:noProof/>
            <w:webHidden/>
          </w:rPr>
          <w:fldChar w:fldCharType="end"/>
        </w:r>
      </w:hyperlink>
    </w:p>
    <w:p w14:paraId="78FE6281" w14:textId="3014ED4A" w:rsidR="00B51EDA" w:rsidRPr="00427649" w:rsidRDefault="002B53A5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427649">
        <w:rPr>
          <w:rFonts w:ascii="標楷體" w:eastAsia="標楷體" w:hAnsi="標楷體"/>
          <w:noProof/>
          <w:color w:val="000000"/>
          <w:sz w:val="28"/>
        </w:rPr>
        <w:fldChar w:fldCharType="end"/>
      </w:r>
    </w:p>
    <w:p w14:paraId="5215F61C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427649" w:rsidRDefault="00D22C68">
      <w:pPr>
        <w:rPr>
          <w:rFonts w:ascii="標楷體" w:eastAsia="標楷體" w:hAnsi="標楷體"/>
          <w:color w:val="000000"/>
        </w:rPr>
        <w:sectPr w:rsidR="00D22C68" w:rsidRPr="00427649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427649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87618182"/>
      <w:r w:rsidRPr="00427649">
        <w:rPr>
          <w:rFonts w:ascii="標楷體" w:hAnsi="標楷體"/>
          <w:sz w:val="32"/>
          <w:szCs w:val="32"/>
        </w:rPr>
        <w:t>第1章</w:t>
      </w:r>
      <w:r w:rsidRPr="00427649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87618183"/>
      <w:r w:rsidRPr="00427649">
        <w:rPr>
          <w:rFonts w:ascii="標楷體" w:hAnsi="標楷體"/>
        </w:rPr>
        <w:t>1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名稱</w:t>
      </w:r>
      <w:bookmarkEnd w:id="1"/>
    </w:p>
    <w:p w14:paraId="26DC2799" w14:textId="77777777" w:rsidR="0011788D" w:rsidRPr="00427649" w:rsidRDefault="0040125A" w:rsidP="0011788D">
      <w:pPr>
        <w:pStyle w:val="2TEXT"/>
        <w:rPr>
          <w:rFonts w:ascii="標楷體" w:hAnsi="標楷體"/>
        </w:rPr>
      </w:pPr>
      <w:r w:rsidRPr="00427649">
        <w:rPr>
          <w:rFonts w:ascii="標楷體" w:hAnsi="標楷體"/>
          <w:szCs w:val="22"/>
        </w:rPr>
        <w:t>新光人壽「</w:t>
      </w:r>
      <w:r w:rsidRPr="00427649">
        <w:rPr>
          <w:rFonts w:ascii="標楷體" w:hAnsi="標楷體" w:hint="eastAsia"/>
          <w:szCs w:val="22"/>
        </w:rPr>
        <w:t>放款</w:t>
      </w:r>
      <w:r w:rsidRPr="00427649">
        <w:rPr>
          <w:rFonts w:ascii="標楷體" w:hAnsi="標楷體" w:hint="eastAsia"/>
          <w:szCs w:val="22"/>
          <w:lang w:eastAsia="zh-HK"/>
        </w:rPr>
        <w:t>管</w:t>
      </w:r>
      <w:r w:rsidRPr="00427649">
        <w:rPr>
          <w:rFonts w:ascii="標楷體" w:hAnsi="標楷體" w:hint="eastAsia"/>
          <w:szCs w:val="22"/>
        </w:rPr>
        <w:t>理系統專案</w:t>
      </w:r>
      <w:r w:rsidRPr="00427649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87618184"/>
      <w:r w:rsidRPr="00427649">
        <w:rPr>
          <w:rFonts w:ascii="標楷體" w:hAnsi="標楷體"/>
        </w:rPr>
        <w:t>1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427649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427649">
        <w:rPr>
          <w:rFonts w:ascii="標楷體" w:hAnsi="標楷體" w:hint="eastAsia"/>
          <w:szCs w:val="22"/>
        </w:rPr>
        <w:t>業務連動財務、帳</w:t>
      </w:r>
      <w:proofErr w:type="gramStart"/>
      <w:r w:rsidRPr="00427649">
        <w:rPr>
          <w:rFonts w:ascii="標楷體" w:hAnsi="標楷體" w:hint="eastAsia"/>
          <w:szCs w:val="22"/>
        </w:rPr>
        <w:t>務</w:t>
      </w:r>
      <w:proofErr w:type="gramEnd"/>
      <w:r w:rsidRPr="00427649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427649">
        <w:rPr>
          <w:rFonts w:ascii="標楷體" w:hAnsi="標楷體" w:hint="eastAsia"/>
          <w:szCs w:val="22"/>
        </w:rPr>
        <w:t>貸前、貸中</w:t>
      </w:r>
      <w:proofErr w:type="gramEnd"/>
      <w:r w:rsidRPr="00427649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427649">
        <w:rPr>
          <w:rFonts w:ascii="標楷體" w:hAnsi="標楷體" w:hint="eastAsia"/>
          <w:szCs w:val="22"/>
        </w:rPr>
        <w:t>務</w:t>
      </w:r>
      <w:proofErr w:type="gramEnd"/>
      <w:r w:rsidRPr="00427649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427649">
        <w:rPr>
          <w:rFonts w:ascii="標楷體" w:hAnsi="標楷體" w:hint="eastAsia"/>
          <w:szCs w:val="22"/>
        </w:rPr>
        <w:t>外法內規</w:t>
      </w:r>
      <w:proofErr w:type="gramEnd"/>
      <w:r w:rsidRPr="00427649">
        <w:rPr>
          <w:rFonts w:ascii="標楷體" w:hAnsi="標楷體" w:hint="eastAsia"/>
          <w:szCs w:val="22"/>
        </w:rPr>
        <w:t>。提升軟硬體規格，</w:t>
      </w:r>
      <w:r w:rsidRPr="00427649">
        <w:rPr>
          <w:rFonts w:ascii="標楷體" w:hAnsi="標楷體" w:hint="eastAsia"/>
          <w:szCs w:val="24"/>
        </w:rPr>
        <w:t>提升資料作業處理及</w:t>
      </w:r>
      <w:r w:rsidRPr="00427649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427649" w:rsidRDefault="000628FA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73A8B8C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427649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87618185"/>
      <w:r w:rsidRPr="00427649">
        <w:rPr>
          <w:rFonts w:ascii="標楷體" w:hAnsi="標楷體"/>
        </w:rPr>
        <w:t>1.3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系統範圍</w:t>
      </w:r>
      <w:bookmarkEnd w:id="4"/>
    </w:p>
    <w:p w14:paraId="318F1B9B" w14:textId="77777777" w:rsidR="0011788D" w:rsidRPr="00427649" w:rsidRDefault="0011788D" w:rsidP="0011788D">
      <w:pPr>
        <w:pStyle w:val="3"/>
        <w:rPr>
          <w:rFonts w:hAnsi="標楷體"/>
        </w:rPr>
      </w:pPr>
      <w:bookmarkStart w:id="5" w:name="_Toc87618186"/>
      <w:r w:rsidRPr="00427649">
        <w:rPr>
          <w:rFonts w:hAnsi="標楷體"/>
        </w:rPr>
        <w:t>1.3.1系統範圍</w:t>
      </w:r>
      <w:bookmarkEnd w:id="5"/>
    </w:p>
    <w:p w14:paraId="5A22E3D2" w14:textId="25A6542B" w:rsidR="000628FA" w:rsidRPr="00427649" w:rsidRDefault="00A51211" w:rsidP="000628FA">
      <w:pPr>
        <w:ind w:leftChars="400" w:left="960"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object w:dxaOrig="7896" w:dyaOrig="6408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pt;height:318pt" o:ole="">
            <v:imagedata r:id="rId17" o:title=""/>
          </v:shape>
          <o:OLEObject Type="Embed" ProgID="Visio.Drawing.15" ShapeID="_x0000_i1025" DrawAspect="Content" ObjectID="_1701868846" r:id="rId18"/>
        </w:object>
      </w:r>
    </w:p>
    <w:p w14:paraId="078AD951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427649" w:rsidRDefault="0011788D" w:rsidP="000628FA">
      <w:pPr>
        <w:pStyle w:val="3"/>
        <w:spacing w:after="240"/>
        <w:rPr>
          <w:rFonts w:hAnsi="標楷體"/>
        </w:rPr>
      </w:pPr>
      <w:bookmarkStart w:id="6" w:name="_Toc87618187"/>
      <w:r w:rsidRPr="00427649">
        <w:rPr>
          <w:rFonts w:hAnsi="標楷體"/>
        </w:rPr>
        <w:t>1.3.2系統範圍說明</w:t>
      </w:r>
      <w:bookmarkEnd w:id="6"/>
    </w:p>
    <w:p w14:paraId="78522D2A" w14:textId="3C12B6BB" w:rsidR="0011788D" w:rsidRPr="00427649" w:rsidRDefault="00892896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892896">
        <w:rPr>
          <w:rFonts w:ascii="標楷體" w:hAnsi="標楷體" w:hint="eastAsia"/>
          <w:szCs w:val="22"/>
          <w:highlight w:val="yellow"/>
          <w:lang w:eastAsia="zh-HK"/>
        </w:rPr>
        <w:t>除原</w:t>
      </w:r>
      <w:r w:rsidR="000628FA" w:rsidRPr="00892896">
        <w:rPr>
          <w:rFonts w:ascii="標楷體" w:hAnsi="標楷體" w:hint="eastAsia"/>
          <w:szCs w:val="22"/>
          <w:highlight w:val="yellow"/>
        </w:rPr>
        <w:t>放款管理系統提供9項作業功能</w:t>
      </w:r>
      <w:r w:rsidRPr="00892896">
        <w:rPr>
          <w:rFonts w:ascii="標楷體" w:hAnsi="標楷體" w:hint="eastAsia"/>
          <w:szCs w:val="22"/>
          <w:highlight w:val="yellow"/>
          <w:lang w:eastAsia="zh-HK"/>
        </w:rPr>
        <w:t>外</w:t>
      </w:r>
      <w:r w:rsidRPr="00892896">
        <w:rPr>
          <w:rFonts w:ascii="標楷體" w:hAnsi="標楷體" w:hint="eastAsia"/>
          <w:szCs w:val="22"/>
          <w:highlight w:val="yellow"/>
        </w:rPr>
        <w:t>，</w:t>
      </w:r>
      <w:r w:rsidRPr="00892896">
        <w:rPr>
          <w:rFonts w:ascii="標楷體" w:hAnsi="標楷體" w:hint="eastAsia"/>
          <w:szCs w:val="22"/>
          <w:highlight w:val="yellow"/>
          <w:lang w:eastAsia="zh-HK"/>
        </w:rPr>
        <w:t>併入催收債協功能</w:t>
      </w:r>
      <w:r w:rsidR="000628FA" w:rsidRPr="00892896">
        <w:rPr>
          <w:rFonts w:ascii="標楷體" w:hAnsi="標楷體" w:hint="eastAsia"/>
          <w:szCs w:val="22"/>
          <w:highlight w:val="yellow"/>
        </w:rPr>
        <w:t>，</w:t>
      </w:r>
      <w:r w:rsidR="000628FA" w:rsidRPr="00427649">
        <w:rPr>
          <w:rFonts w:ascii="標楷體" w:hAnsi="標楷體" w:hint="eastAsia"/>
          <w:szCs w:val="22"/>
        </w:rPr>
        <w:t>並與</w:t>
      </w:r>
      <w:proofErr w:type="spellStart"/>
      <w:r w:rsidR="000628FA" w:rsidRPr="00427649">
        <w:rPr>
          <w:rFonts w:ascii="標楷體" w:hAnsi="標楷體" w:hint="eastAsia"/>
          <w:szCs w:val="22"/>
        </w:rPr>
        <w:t>Eloan</w:t>
      </w:r>
      <w:proofErr w:type="spellEnd"/>
      <w:r w:rsidR="000628FA" w:rsidRPr="00427649">
        <w:rPr>
          <w:rFonts w:ascii="標楷體" w:hAnsi="標楷體" w:hint="eastAsia"/>
          <w:szCs w:val="22"/>
        </w:rPr>
        <w:t>、核心帳務、</w:t>
      </w:r>
      <w:r w:rsidR="000628FA" w:rsidRPr="00427649">
        <w:rPr>
          <w:rFonts w:ascii="標楷體" w:hAnsi="標楷體"/>
          <w:szCs w:val="22"/>
        </w:rPr>
        <w:t>及催收債協等前中後台相關資訊</w:t>
      </w:r>
      <w:r w:rsidR="000628FA" w:rsidRPr="00427649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427649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" w:name="_Toc87618188"/>
      <w:r w:rsidRPr="00427649">
        <w:rPr>
          <w:rFonts w:ascii="標楷體" w:hAnsi="標楷體"/>
          <w:sz w:val="32"/>
          <w:szCs w:val="32"/>
        </w:rPr>
        <w:t>第2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</w:rPr>
        <w:t>需求說明</w:t>
      </w:r>
      <w:bookmarkEnd w:id="7"/>
    </w:p>
    <w:p w14:paraId="050AEB14" w14:textId="77777777" w:rsidR="001D30B4" w:rsidRPr="00427649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" w:name="_Toc87618189"/>
      <w:r w:rsidRPr="00427649">
        <w:rPr>
          <w:rFonts w:ascii="標楷體" w:hAnsi="標楷體"/>
        </w:rPr>
        <w:t>2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功能性需求</w:t>
      </w:r>
      <w:bookmarkEnd w:id="8"/>
    </w:p>
    <w:p w14:paraId="0EE918CA" w14:textId="516A82EC" w:rsidR="00B461EA" w:rsidRPr="00DE1EB2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9" w:name="_Toc87618190"/>
      <w:r w:rsidRPr="00DE1EB2">
        <w:rPr>
          <w:rFonts w:hAnsi="標楷體" w:hint="eastAsia"/>
          <w:highlight w:val="yellow"/>
        </w:rPr>
        <w:t>顧客基本資料</w:t>
      </w:r>
      <w:r w:rsidR="00DE1EB2" w:rsidRPr="00DE1EB2">
        <w:rPr>
          <w:rFonts w:ascii="微軟正黑體" w:eastAsia="微軟正黑體" w:hAnsi="微軟正黑體" w:hint="eastAsia"/>
          <w:highlight w:val="yellow"/>
        </w:rPr>
        <w:t>、</w:t>
      </w:r>
      <w:r w:rsidR="00DE1EB2" w:rsidRPr="00DE1EB2">
        <w:rPr>
          <w:rFonts w:hAnsi="標楷體" w:hint="eastAsia"/>
          <w:highlight w:val="yellow"/>
        </w:rPr>
        <w:t>公司戶財務狀況管</w:t>
      </w:r>
      <w:r w:rsidRPr="00DE1EB2">
        <w:rPr>
          <w:rFonts w:hAnsi="標楷體" w:hint="eastAsia"/>
          <w:highlight w:val="yellow"/>
        </w:rPr>
        <w:t>理</w:t>
      </w:r>
      <w:bookmarkEnd w:id="9"/>
    </w:p>
    <w:p w14:paraId="1F68AB8A" w14:textId="52FF1EC1" w:rsidR="00B461EA" w:rsidRPr="00427649" w:rsidRDefault="00B461EA" w:rsidP="00FD0BA6">
      <w:pPr>
        <w:rPr>
          <w:rFonts w:ascii="標楷體" w:eastAsia="標楷體" w:hAnsi="標楷體"/>
        </w:rPr>
      </w:pPr>
    </w:p>
    <w:p w14:paraId="28419E7C" w14:textId="6D3A746E" w:rsidR="008C4C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drawing>
          <wp:inline distT="0" distB="0" distL="0" distR="0" wp14:anchorId="112FF857" wp14:editId="23E4E9A4">
            <wp:extent cx="6479540" cy="460248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60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18A6E" w14:textId="4B4D6E10" w:rsidR="00966703" w:rsidRPr="004276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drawing>
          <wp:inline distT="0" distB="0" distL="0" distR="0" wp14:anchorId="74844B3A" wp14:editId="2B4E2A12">
            <wp:extent cx="6479540" cy="491172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1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5D6A46BC" w:rsidR="00456D5F" w:rsidRPr="00427649" w:rsidRDefault="00456D5F" w:rsidP="00FD0BA6">
      <w:pPr>
        <w:rPr>
          <w:rFonts w:ascii="標楷體" w:eastAsia="標楷體" w:hAnsi="標楷體"/>
        </w:rPr>
      </w:pPr>
    </w:p>
    <w:p w14:paraId="20EFF484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427649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427649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427649">
        <w:rPr>
          <w:rFonts w:ascii="標楷體" w:eastAsia="標楷體" w:hAnsi="標楷體"/>
        </w:rPr>
        <w:br w:type="page"/>
      </w:r>
    </w:p>
    <w:p w14:paraId="688E5180" w14:textId="77777777" w:rsidR="001D30B4" w:rsidRPr="00427649" w:rsidRDefault="001D30B4" w:rsidP="001D30B4">
      <w:pPr>
        <w:rPr>
          <w:rFonts w:ascii="標楷體" w:eastAsia="標楷體" w:hAnsi="標楷體"/>
        </w:rPr>
      </w:pPr>
    </w:p>
    <w:p w14:paraId="180DEE1E" w14:textId="77777777" w:rsidR="0097782C" w:rsidRPr="00427649" w:rsidRDefault="0097782C" w:rsidP="00FD0BA6">
      <w:pPr>
        <w:rPr>
          <w:rFonts w:ascii="標楷體" w:eastAsia="標楷體" w:hAnsi="標楷體"/>
        </w:rPr>
      </w:pPr>
    </w:p>
    <w:p w14:paraId="00EBB9CB" w14:textId="77777777" w:rsidR="00400774" w:rsidRPr="00DE1EB2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10" w:name="_Toc87618191"/>
      <w:r w:rsidRPr="00DE1EB2">
        <w:rPr>
          <w:rFonts w:hAnsi="標楷體" w:hint="eastAsia"/>
          <w:highlight w:val="yellow"/>
        </w:rPr>
        <w:t>申請不列印書面通知書</w:t>
      </w:r>
      <w:bookmarkEnd w:id="10"/>
    </w:p>
    <w:p w14:paraId="6E43568B" w14:textId="3B137616" w:rsidR="00400774" w:rsidRDefault="00400774" w:rsidP="00400774">
      <w:pPr>
        <w:rPr>
          <w:rFonts w:ascii="標楷體" w:eastAsia="標楷體" w:hAnsi="標楷體"/>
        </w:rPr>
      </w:pPr>
    </w:p>
    <w:tbl>
      <w:tblPr>
        <w:tblStyle w:val="ac"/>
        <w:tblW w:w="0" w:type="auto"/>
        <w:jc w:val="center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0152"/>
      </w:tblGrid>
      <w:tr w:rsidR="00DE1EB2" w14:paraId="74EE7994" w14:textId="77777777" w:rsidTr="00DE1EB2">
        <w:trPr>
          <w:jc w:val="center"/>
        </w:trPr>
        <w:tc>
          <w:tcPr>
            <w:tcW w:w="10152" w:type="dxa"/>
            <w:shd w:val="clear" w:color="auto" w:fill="D9D9D9" w:themeFill="background1" w:themeFillShade="D9"/>
          </w:tcPr>
          <w:p w14:paraId="21CA9CCF" w14:textId="24C591F5" w:rsidR="00DE1EB2" w:rsidRDefault="00DE1EB2" w:rsidP="00DE1E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服務課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</w:tr>
    </w:tbl>
    <w:p w14:paraId="285BFC5F" w14:textId="4BC19786" w:rsidR="00400774" w:rsidRPr="00427649" w:rsidRDefault="00DE1EB2" w:rsidP="00400774">
      <w:pPr>
        <w:rPr>
          <w:rFonts w:ascii="標楷體" w:eastAsia="標楷體" w:hAnsi="標楷體"/>
        </w:rPr>
      </w:pPr>
      <w:r w:rsidRPr="00DE1EB2">
        <w:rPr>
          <w:rFonts w:ascii="標楷體" w:eastAsia="標楷體" w:hAnsi="標楷體"/>
          <w:noProof/>
        </w:rPr>
        <w:drawing>
          <wp:inline distT="0" distB="0" distL="0" distR="0" wp14:anchorId="5CDECEB0" wp14:editId="49C563BE">
            <wp:extent cx="6479540" cy="217360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DA0DA" w14:textId="77777777" w:rsidR="00400774" w:rsidRPr="00427649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427649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Pr="00427649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Pr="00427649" w:rsidRDefault="003B2B7E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5DCA7DCD" w14:textId="77777777" w:rsidR="003B2B7E" w:rsidRPr="00427649" w:rsidRDefault="003B2B7E" w:rsidP="003B2B7E">
      <w:pPr>
        <w:pStyle w:val="3"/>
        <w:ind w:firstLine="480"/>
      </w:pPr>
      <w:bookmarkStart w:id="11" w:name="_Toc87618192"/>
      <w:r w:rsidRPr="00427649">
        <w:rPr>
          <w:rFonts w:hint="eastAsia"/>
        </w:rPr>
        <w:t>(4) 員工</w:t>
      </w:r>
      <w:proofErr w:type="gramStart"/>
      <w:r w:rsidRPr="00427649">
        <w:rPr>
          <w:rFonts w:hint="eastAsia"/>
        </w:rPr>
        <w:t>檔</w:t>
      </w:r>
      <w:proofErr w:type="gramEnd"/>
      <w:r w:rsidRPr="00427649">
        <w:rPr>
          <w:rFonts w:hint="eastAsia"/>
        </w:rPr>
        <w:t>資料</w:t>
      </w:r>
      <w:bookmarkEnd w:id="11"/>
    </w:p>
    <w:p w14:paraId="3C4901D5" w14:textId="77777777" w:rsidR="003B2B7E" w:rsidRPr="00427649" w:rsidRDefault="003B2B7E" w:rsidP="003B2B7E"/>
    <w:p w14:paraId="57D8127B" w14:textId="3FE6F8EC" w:rsidR="003B2B7E" w:rsidRPr="00427649" w:rsidRDefault="003B2B7E" w:rsidP="003B2B7E">
      <w:r w:rsidRPr="00427649">
        <w:tab/>
      </w:r>
      <w:r w:rsidR="00311017" w:rsidRPr="00311017">
        <w:rPr>
          <w:noProof/>
        </w:rPr>
        <w:drawing>
          <wp:inline distT="0" distB="0" distL="0" distR="0" wp14:anchorId="1AE84A55" wp14:editId="7DD148B7">
            <wp:extent cx="6479540" cy="2170430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Pr="00427649" w:rsidRDefault="003B2B7E" w:rsidP="003B2B7E">
      <w:pPr>
        <w:widowControl/>
      </w:pPr>
      <w:r w:rsidRPr="00427649">
        <w:br w:type="page"/>
      </w:r>
    </w:p>
    <w:p w14:paraId="5EE5330B" w14:textId="77777777" w:rsidR="00FD0BA6" w:rsidRPr="00427649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2" w:name="_Toc87618193"/>
      <w:r w:rsidRPr="00427649">
        <w:rPr>
          <w:rFonts w:ascii="標楷體" w:hAnsi="標楷體"/>
        </w:rPr>
        <w:t>2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非功能性需求</w:t>
      </w:r>
      <w:bookmarkEnd w:id="12"/>
    </w:p>
    <w:p w14:paraId="19E41094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427649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427649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427649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3" w:name="_Toc87618194"/>
      <w:r w:rsidRPr="00427649">
        <w:rPr>
          <w:rFonts w:ascii="標楷體" w:hAnsi="標楷體"/>
          <w:sz w:val="32"/>
          <w:szCs w:val="32"/>
        </w:rPr>
        <w:t>第3章</w:t>
      </w:r>
      <w:r w:rsidR="00441668" w:rsidRPr="00427649">
        <w:rPr>
          <w:rFonts w:ascii="標楷體" w:hAnsi="標楷體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系統需求</w:t>
      </w:r>
      <w:bookmarkEnd w:id="13"/>
    </w:p>
    <w:p w14:paraId="09DD6AF6" w14:textId="77777777" w:rsidR="00FD0BA6" w:rsidRPr="00427649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4" w:name="_Toc87618195"/>
      <w:r w:rsidRPr="00427649">
        <w:rPr>
          <w:rFonts w:ascii="標楷體" w:hAnsi="標楷體"/>
        </w:rPr>
        <w:t>3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結構圖</w:t>
      </w:r>
      <w:bookmarkEnd w:id="14"/>
    </w:p>
    <w:p w14:paraId="0E5D273A" w14:textId="77777777" w:rsidR="00715719" w:rsidRPr="00427649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427649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427649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427649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427649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經辦</w:t>
            </w:r>
            <w:r w:rsidR="00364E4B" w:rsidRPr="00427649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427649">
              <w:rPr>
                <w:rFonts w:ascii="標楷體" w:eastAsia="標楷體" w:hAnsi="標楷體" w:hint="eastAsia"/>
              </w:rPr>
              <w:t>主管</w:t>
            </w:r>
            <w:r w:rsidRPr="00427649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</w:p>
          <w:p w14:paraId="1E32E0D4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427649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427649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427649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08DE4DCC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60DAEDB" w14:textId="3632CDB8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15F9D9E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40270D9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ECB161C" w14:textId="1F31F31E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301C107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5E9B4D8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6B7D02E1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619AC01D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0E3E2F0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427649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427649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B3DDAB" w14:textId="16C28375" w:rsidR="00665A9F" w:rsidRPr="00427649" w:rsidRDefault="00665A9F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427649" w:rsidRDefault="00665A9F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3074CE24" w:rsidR="00665A9F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4E4B4375" w14:textId="2BC9D45A" w:rsidR="00665A9F" w:rsidRPr="00892896" w:rsidRDefault="00665A9F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77777777" w:rsidR="003127BD" w:rsidRPr="00427649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677C9282" w14:textId="77777777" w:rsidR="003127BD" w:rsidRPr="00427649" w:rsidRDefault="00A0643B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310D6463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10BA1C76" w14:textId="25BCF43D" w:rsidR="003127BD" w:rsidRPr="00892896" w:rsidRDefault="00A9416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7777777" w:rsidR="003127BD" w:rsidRPr="00427649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61D80010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A972F21" w14:textId="56769309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74F7D8D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77777777" w:rsidR="003127BD" w:rsidRPr="00427649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3EFF7601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695EE6E4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60116304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77777777" w:rsidR="003127BD" w:rsidRPr="00427649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64646EDE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6D1DBC7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77777777" w:rsidR="003127BD" w:rsidRPr="00427649" w:rsidRDefault="00464EA0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1E02D850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6E31378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892896" w:rsidRDefault="003127BD" w:rsidP="003127BD">
            <w:pPr>
              <w:pStyle w:val="afa"/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427649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77777777" w:rsidR="000C4AE9" w:rsidRPr="00427649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427649" w:rsidRDefault="000C4AE9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A153C4A" w:rsidR="000C4AE9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8CEE37D" w14:textId="77777777" w:rsidR="000C4AE9" w:rsidRPr="00892896" w:rsidRDefault="000C4AE9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427649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77777777" w:rsidR="000C4AE9" w:rsidRPr="00427649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32E45CE9" w14:textId="77777777" w:rsidR="000C4AE9" w:rsidRPr="00427649" w:rsidRDefault="000C4AE9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DCD28D6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892896" w:rsidRDefault="000C4AE9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892896" w:rsidRDefault="000C4AE9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427649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427649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7963B6" w14:textId="56B4143E" w:rsidR="002F5ECF" w:rsidRPr="00427649" w:rsidRDefault="002F5ECF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427649" w:rsidRDefault="002F5ECF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14BFD666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2D35C4C0" w14:textId="18A374DD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02C9B971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427649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427649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3BEA4C" w14:textId="1C383640" w:rsidR="000A7B4A" w:rsidRPr="00427649" w:rsidRDefault="000A7B4A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A</w:t>
            </w:r>
          </w:p>
        </w:tc>
        <w:tc>
          <w:tcPr>
            <w:tcW w:w="3827" w:type="dxa"/>
          </w:tcPr>
          <w:p w14:paraId="5C98668F" w14:textId="710CD993" w:rsidR="000A7B4A" w:rsidRPr="00427649" w:rsidRDefault="000A7B4A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檔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5DA36D04" w14:textId="1AFC64A4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Pr="00892896" w:rsidRDefault="000A7B4A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892896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  <w:highlight w:val="yellow"/>
              </w:rPr>
            </w:pPr>
            <w:r w:rsidRPr="00892896">
              <w:rPr>
                <w:rFonts w:ascii="標楷體" w:eastAsia="標楷體" w:hAnsi="標楷體"/>
                <w:color w:val="000000" w:themeColor="text1"/>
                <w:highlight w:val="yellow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366B26" w14:textId="0BD046AD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427649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：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等級 B: 所有交易主管及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427649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: 僅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427649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交易 V: 該交易屬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性交易</w:t>
            </w:r>
          </w:p>
          <w:p w14:paraId="0F5C8345" w14:textId="77777777" w:rsidR="000C4AE9" w:rsidRPr="00427649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訂正</w:t>
            </w:r>
            <w:r w:rsidR="000C4AE9" w:rsidRPr="00427649">
              <w:rPr>
                <w:rFonts w:ascii="標楷體" w:eastAsia="標楷體" w:hAnsi="標楷體" w:hint="eastAsia"/>
              </w:rPr>
              <w:t>交易 V: 該交易當天可</w:t>
            </w:r>
            <w:r w:rsidRPr="00427649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427649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427649" w:rsidRDefault="00715719" w:rsidP="00715719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67F3DEBE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5" w:name="_Toc87618196"/>
      <w:r w:rsidRPr="00427649">
        <w:rPr>
          <w:rFonts w:ascii="標楷體" w:hAnsi="標楷體"/>
        </w:rPr>
        <w:t>3.2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說明</w:t>
      </w:r>
      <w:bookmarkEnd w:id="15"/>
    </w:p>
    <w:p w14:paraId="11B50A40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6" w:name="_Toc71196432"/>
      <w:bookmarkStart w:id="17" w:name="_Toc71200048"/>
      <w:bookmarkStart w:id="18" w:name="_Toc84259947"/>
      <w:bookmarkStart w:id="19" w:name="_Toc84259987"/>
      <w:bookmarkStart w:id="20" w:name="_Toc87618197"/>
      <w:bookmarkEnd w:id="16"/>
      <w:bookmarkEnd w:id="17"/>
      <w:bookmarkEnd w:id="18"/>
      <w:bookmarkEnd w:id="19"/>
      <w:bookmarkEnd w:id="20"/>
    </w:p>
    <w:p w14:paraId="6956E9F4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1" w:name="_Toc71196433"/>
      <w:bookmarkStart w:id="22" w:name="_Toc71200049"/>
      <w:bookmarkStart w:id="23" w:name="_Toc84259948"/>
      <w:bookmarkStart w:id="24" w:name="_Toc84259988"/>
      <w:bookmarkStart w:id="25" w:name="_Toc87618198"/>
      <w:bookmarkEnd w:id="21"/>
      <w:bookmarkEnd w:id="22"/>
      <w:bookmarkEnd w:id="23"/>
      <w:bookmarkEnd w:id="24"/>
      <w:bookmarkEnd w:id="25"/>
    </w:p>
    <w:p w14:paraId="465A1207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6" w:name="_Toc71196434"/>
      <w:bookmarkStart w:id="27" w:name="_Toc71200050"/>
      <w:bookmarkStart w:id="28" w:name="_Toc84259949"/>
      <w:bookmarkStart w:id="29" w:name="_Toc84259989"/>
      <w:bookmarkStart w:id="30" w:name="_Toc87618199"/>
      <w:bookmarkEnd w:id="26"/>
      <w:bookmarkEnd w:id="27"/>
      <w:bookmarkEnd w:id="28"/>
      <w:bookmarkEnd w:id="29"/>
      <w:bookmarkEnd w:id="30"/>
    </w:p>
    <w:p w14:paraId="08726EF6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31" w:name="_Toc71196435"/>
      <w:bookmarkStart w:id="32" w:name="_Toc71200051"/>
      <w:bookmarkStart w:id="33" w:name="_Toc84259950"/>
      <w:bookmarkStart w:id="34" w:name="_Toc84259990"/>
      <w:bookmarkStart w:id="35" w:name="_Toc87618200"/>
      <w:bookmarkEnd w:id="31"/>
      <w:bookmarkEnd w:id="32"/>
      <w:bookmarkEnd w:id="33"/>
      <w:bookmarkEnd w:id="34"/>
      <w:bookmarkEnd w:id="35"/>
    </w:p>
    <w:p w14:paraId="291793BB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36" w:name="_Toc71196436"/>
      <w:bookmarkStart w:id="37" w:name="_Toc71200052"/>
      <w:bookmarkStart w:id="38" w:name="_Toc84259951"/>
      <w:bookmarkStart w:id="39" w:name="_Toc84259991"/>
      <w:bookmarkStart w:id="40" w:name="_Toc87618201"/>
      <w:bookmarkEnd w:id="36"/>
      <w:bookmarkEnd w:id="37"/>
      <w:bookmarkEnd w:id="38"/>
      <w:bookmarkEnd w:id="39"/>
      <w:bookmarkEnd w:id="40"/>
    </w:p>
    <w:p w14:paraId="45C9B976" w14:textId="44BB48A5" w:rsidR="009661CB" w:rsidRPr="00427649" w:rsidRDefault="009661CB" w:rsidP="009661CB">
      <w:pPr>
        <w:pStyle w:val="3"/>
        <w:numPr>
          <w:ilvl w:val="2"/>
          <w:numId w:val="54"/>
        </w:numPr>
        <w:rPr>
          <w:rFonts w:hAnsi="標楷體"/>
        </w:rPr>
      </w:pPr>
      <w:bookmarkStart w:id="41" w:name="_Toc87618202"/>
      <w:r w:rsidRPr="00427649">
        <w:rPr>
          <w:rFonts w:hAnsi="標楷體" w:hint="eastAsia"/>
        </w:rPr>
        <w:t>L</w:t>
      </w:r>
      <w:r w:rsidRPr="00427649">
        <w:rPr>
          <w:rFonts w:hAnsi="標楷體"/>
        </w:rPr>
        <w:t>1001</w:t>
      </w:r>
      <w:r w:rsidR="002B53A5" w:rsidRPr="00427649">
        <w:rPr>
          <w:rFonts w:hAnsi="標楷體"/>
        </w:rPr>
        <w:t xml:space="preserve"> </w:t>
      </w:r>
      <w:r w:rsidRPr="00427649">
        <w:rPr>
          <w:rFonts w:hAnsi="標楷體" w:hint="eastAsia"/>
        </w:rPr>
        <w:t>顧客明細資料查詢</w:t>
      </w:r>
      <w:r w:rsidR="000F5B6C" w:rsidRPr="00427649">
        <w:rPr>
          <w:rFonts w:hAnsi="標楷體"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41"/>
    </w:p>
    <w:p w14:paraId="66DCBCBB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427649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427649" w:rsidRDefault="00152E58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427649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</w:t>
            </w:r>
            <w:r w:rsidR="00152E58"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427649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427649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</w:t>
            </w:r>
            <w:r w:rsidR="00293CE8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293CE8" w:rsidRPr="00427649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Pr="00427649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借款人戶號]有輸入值</w:t>
            </w:r>
          </w:p>
          <w:p w14:paraId="46FD0C5B" w14:textId="77777777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=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</w:t>
            </w:r>
            <w:r w:rsidR="005D7E1F"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資料排序:</w:t>
            </w:r>
            <w:r w:rsidR="005D7E1F" w:rsidRPr="00427649">
              <w:rPr>
                <w:rFonts w:ascii="標楷體" w:eastAsia="標楷體" w:hAnsi="標楷體" w:hint="eastAsia"/>
              </w:rPr>
              <w:t>依[戶號(</w:t>
            </w:r>
            <w:proofErr w:type="spellStart"/>
            <w:r w:rsidR="005D7E1F" w:rsidRPr="00427649">
              <w:rPr>
                <w:rFonts w:ascii="標楷體" w:eastAsia="標楷體" w:hAnsi="標楷體"/>
              </w:rPr>
              <w:t>CustNo</w:t>
            </w:r>
            <w:proofErr w:type="spellEnd"/>
            <w:r w:rsidR="005D7E1F"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統一編號]有輸入值</w:t>
            </w:r>
          </w:p>
          <w:p w14:paraId="58CF48EF" w14:textId="0FAA5EF4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身</w:t>
            </w:r>
            <w:r w:rsidR="001A2705" w:rsidRPr="00427649">
              <w:rPr>
                <w:rFonts w:ascii="標楷體" w:eastAsia="標楷體" w:hAnsi="標楷體" w:hint="eastAsia"/>
              </w:rPr>
              <w:t>份</w:t>
            </w:r>
            <w:r w:rsidRPr="00427649">
              <w:rPr>
                <w:rFonts w:ascii="標楷體" w:eastAsia="標楷體" w:hAnsi="標楷體" w:hint="eastAsia"/>
              </w:rPr>
              <w:t>證字號/統一編號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= 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83FB6DF" w14:textId="4403A30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戶名]有輸入值</w:t>
            </w:r>
          </w:p>
          <w:p w14:paraId="2035C4A5" w14:textId="77777777" w:rsidR="000F2F68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1A2705"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="001A2705" w:rsidRPr="00427649">
              <w:rPr>
                <w:rFonts w:ascii="標楷體" w:eastAsia="標楷體" w:hAnsi="標楷體"/>
              </w:rPr>
              <w:t>CustName</w:t>
            </w:r>
            <w:proofErr w:type="spellEnd"/>
            <w:r w:rsidR="001A2705"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 w:rsidRPr="00427649">
              <w:rPr>
                <w:rFonts w:ascii="標楷體" w:eastAsia="標楷體" w:hAnsi="標楷體" w:hint="eastAsia"/>
              </w:rPr>
              <w:t>糊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Pr="00427649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Pr="00427649" w:rsidRDefault="00FC31A9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03631145" w14:textId="706E0F6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手機號碼]有輸入值</w:t>
            </w:r>
          </w:p>
          <w:p w14:paraId="5AD3CE13" w14:textId="234EF2FC" w:rsidR="00B95BDA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="00B53A9B" w:rsidRPr="00427649">
              <w:rPr>
                <w:rFonts w:ascii="標楷體" w:eastAsia="標楷體" w:hAnsi="標楷體" w:hint="eastAsia"/>
              </w:rPr>
              <w:t>[</w:t>
            </w:r>
            <w:r w:rsidR="00B95BDA" w:rsidRPr="00427649">
              <w:rPr>
                <w:rFonts w:ascii="標楷體" w:eastAsia="標楷體" w:hAnsi="標楷體" w:hint="eastAsia"/>
              </w:rPr>
              <w:t>電話種類(</w:t>
            </w:r>
            <w:proofErr w:type="spellStart"/>
            <w:r w:rsidR="00B95BDA" w:rsidRPr="00427649">
              <w:rPr>
                <w:rFonts w:ascii="標楷體" w:eastAsia="標楷體" w:hAnsi="標楷體"/>
              </w:rPr>
              <w:t>C</w:t>
            </w:r>
            <w:r w:rsidR="00343B66" w:rsidRPr="00427649">
              <w:rPr>
                <w:rFonts w:ascii="標楷體" w:eastAsia="標楷體" w:hAnsi="標楷體" w:hint="eastAsia"/>
              </w:rPr>
              <w:t>u</w:t>
            </w:r>
            <w:r w:rsidR="00B95BDA" w:rsidRPr="00427649">
              <w:rPr>
                <w:rFonts w:ascii="標楷體" w:eastAsia="標楷體" w:hAnsi="標楷體"/>
              </w:rPr>
              <w:t>stTelNo.TelTypeCode</w:t>
            </w:r>
            <w:proofErr w:type="spellEnd"/>
            <w:r w:rsidR="00B95BDA" w:rsidRPr="00427649">
              <w:rPr>
                <w:rFonts w:ascii="標楷體" w:eastAsia="標楷體" w:hAnsi="標楷體" w:hint="eastAsia"/>
              </w:rPr>
              <w:t>)</w:t>
            </w:r>
            <w:r w:rsidR="00B53A9B" w:rsidRPr="00427649">
              <w:rPr>
                <w:rFonts w:ascii="標楷體" w:eastAsia="標楷體" w:hAnsi="標楷體" w:hint="eastAsia"/>
              </w:rPr>
              <w:t>]</w:t>
            </w:r>
            <w:r w:rsidR="00B95BDA" w:rsidRPr="00427649">
              <w:rPr>
                <w:rFonts w:ascii="標楷體" w:eastAsia="標楷體" w:hAnsi="標楷體"/>
              </w:rPr>
              <w:t xml:space="preserve"> = [03.</w:t>
            </w:r>
            <w:r w:rsidR="00B95BDA" w:rsidRPr="00427649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，[電話號碼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「手機號碼」並依結果之[客戶識別碼</w:t>
            </w:r>
          </w:p>
          <w:p w14:paraId="608975B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TelNo.CustUKey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09A2250A" w14:textId="6C7D0B44" w:rsidR="00FC31A9" w:rsidRPr="00427649" w:rsidRDefault="00FC31A9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4261037" w14:textId="652776FC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行業別]有輸入值</w:t>
            </w:r>
          </w:p>
          <w:p w14:paraId="61BC6541" w14:textId="77777777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[</w:t>
            </w:r>
            <w:r w:rsidRPr="00427649">
              <w:rPr>
                <w:rFonts w:ascii="標楷體" w:eastAsia="標楷體" w:hAnsi="標楷體" w:hint="eastAsia"/>
              </w:rPr>
              <w:t>行業別(</w:t>
            </w: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)] = </w:t>
            </w:r>
            <w:r w:rsidRPr="00427649">
              <w:rPr>
                <w:rFonts w:ascii="標楷體" w:eastAsia="標楷體" w:hAnsi="標楷體" w:hint="eastAsia"/>
              </w:rPr>
              <w:t>輸入條件[行</w:t>
            </w:r>
          </w:p>
          <w:p w14:paraId="360C8BDF" w14:textId="12D5BD68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業別]</w:t>
            </w:r>
          </w:p>
          <w:p w14:paraId="3B0D7D41" w14:textId="77777777" w:rsidR="0073518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</w:t>
            </w:r>
            <w:r w:rsidR="00735186" w:rsidRPr="00427649">
              <w:rPr>
                <w:rFonts w:ascii="標楷體" w:eastAsia="標楷體" w:hAnsi="標楷體" w:hint="eastAsia"/>
              </w:rPr>
              <w:t>身分證字號/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="00735186" w:rsidRPr="00427649">
              <w:rPr>
                <w:rFonts w:ascii="標楷體" w:eastAsia="標楷體" w:hAnsi="標楷體" w:hint="eastAsia"/>
              </w:rPr>
              <w:t>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</w:t>
            </w:r>
          </w:p>
          <w:p w14:paraId="2CCFF674" w14:textId="0143A2A3" w:rsidR="00343B66" w:rsidRPr="00427649" w:rsidRDefault="0073518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        </w:t>
            </w:r>
            <w:r w:rsidR="00343B66" w:rsidRPr="00427649">
              <w:rPr>
                <w:rFonts w:ascii="標楷體" w:eastAsia="標楷體" w:hAnsi="標楷體" w:hint="eastAsia"/>
              </w:rPr>
              <w:t>到大排序</w:t>
            </w:r>
          </w:p>
          <w:p w14:paraId="2ADCA087" w14:textId="3E43DF97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343B66" w:rsidRPr="00427649">
              <w:rPr>
                <w:rFonts w:ascii="標楷體" w:eastAsia="標楷體" w:hAnsi="標楷體" w:hint="eastAsia"/>
              </w:rPr>
              <w:t>6</w:t>
            </w:r>
            <w:proofErr w:type="gramStart"/>
            <w:r w:rsidRPr="00427649">
              <w:rPr>
                <w:rFonts w:ascii="標楷體" w:eastAsia="標楷體" w:hAnsi="標楷體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身份別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不為0</w:t>
            </w:r>
            <w:r w:rsidR="00241E8A" w:rsidRPr="00427649">
              <w:rPr>
                <w:rFonts w:ascii="標楷體" w:eastAsia="標楷體" w:hAnsi="標楷體" w:hint="eastAsia"/>
              </w:rPr>
              <w:t>,</w:t>
            </w:r>
            <w:r w:rsidR="00241E8A" w:rsidRPr="00427649">
              <w:rPr>
                <w:rFonts w:ascii="標楷體" w:eastAsia="標楷體" w:hAnsi="標楷體" w:hint="eastAsia"/>
                <w:lang w:eastAsia="zh-HK"/>
              </w:rPr>
              <w:t>時增加資料過</w:t>
            </w:r>
            <w:r w:rsidR="00241E8A" w:rsidRPr="00427649">
              <w:rPr>
                <w:rFonts w:ascii="標楷體" w:eastAsia="標楷體" w:hAnsi="標楷體" w:hint="eastAsia"/>
              </w:rPr>
              <w:t>濾</w:t>
            </w:r>
          </w:p>
          <w:p w14:paraId="2CAF17CB" w14:textId="2DB1DB1C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80C53" w:rsidRPr="00427649">
              <w:rPr>
                <w:rFonts w:ascii="標楷體" w:eastAsia="標楷體" w:hAnsi="標楷體"/>
              </w:rPr>
              <w:t>[</w:t>
            </w:r>
            <w:r w:rsidR="00180C53" w:rsidRPr="00427649">
              <w:rPr>
                <w:rFonts w:ascii="標楷體" w:eastAsia="標楷體" w:hAnsi="標楷體" w:hint="eastAsia"/>
                <w:lang w:eastAsia="zh-HK"/>
              </w:rPr>
              <w:t>身份</w:t>
            </w:r>
            <w:r w:rsidR="00180C53" w:rsidRPr="00427649">
              <w:rPr>
                <w:rFonts w:ascii="標楷體" w:eastAsia="標楷體" w:hAnsi="標楷體" w:hint="eastAsia"/>
              </w:rPr>
              <w:t>別(</w:t>
            </w:r>
            <w:proofErr w:type="spellStart"/>
            <w:r w:rsidR="00180C53" w:rsidRPr="00427649">
              <w:rPr>
                <w:rFonts w:ascii="標楷體" w:eastAsia="標楷體" w:hAnsi="標楷體"/>
              </w:rPr>
              <w:t>CustMain.CuscCd</w:t>
            </w:r>
            <w:proofErr w:type="spellEnd"/>
            <w:r w:rsidR="00180C53" w:rsidRPr="00427649">
              <w:rPr>
                <w:rFonts w:ascii="標楷體" w:eastAsia="標楷體" w:hAnsi="標楷體"/>
              </w:rPr>
              <w:t xml:space="preserve">)] = </w:t>
            </w:r>
            <w:r w:rsidR="00180C53" w:rsidRPr="00427649">
              <w:rPr>
                <w:rFonts w:ascii="標楷體" w:eastAsia="標楷體" w:hAnsi="標楷體" w:hint="eastAsia"/>
              </w:rPr>
              <w:t>輸入條件[身份別]</w:t>
            </w:r>
          </w:p>
        </w:tc>
      </w:tr>
      <w:tr w:rsidR="009661CB" w:rsidRPr="00427649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427649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9D828F4" w:rsidR="009661CB" w:rsidRPr="00427649" w:rsidRDefault="004321C0" w:rsidP="004321C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個資查詢將</w:t>
            </w:r>
            <w:r w:rsidR="005E0F67" w:rsidRPr="00427649">
              <w:rPr>
                <w:rFonts w:ascii="標楷體" w:eastAsia="標楷體" w:hAnsi="標楷體" w:hint="eastAsia"/>
                <w:lang w:eastAsia="zh-HK"/>
              </w:rPr>
              <w:t>電文記錄於</w:t>
            </w:r>
            <w:r w:rsidR="005E0F67" w:rsidRPr="00427649">
              <w:rPr>
                <w:rFonts w:ascii="標楷體" w:eastAsia="標楷體" w:hAnsi="標楷體" w:hint="eastAsia"/>
              </w:rPr>
              <w:t>[</w:t>
            </w:r>
            <w:proofErr w:type="spellStart"/>
            <w:r w:rsidR="005E0F67" w:rsidRPr="00427649">
              <w:rPr>
                <w:rFonts w:ascii="標楷體" w:eastAsia="標楷體" w:hAnsi="標楷體" w:hint="eastAsia"/>
              </w:rPr>
              <w:t>Tx</w:t>
            </w:r>
            <w:r w:rsidR="005E0F67" w:rsidRPr="00427649">
              <w:rPr>
                <w:rFonts w:ascii="標楷體" w:eastAsia="標楷體" w:hAnsi="標楷體"/>
              </w:rPr>
              <w:t>Record</w:t>
            </w:r>
            <w:proofErr w:type="spellEnd"/>
            <w:r w:rsidR="005E0F67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留存</w:t>
            </w:r>
          </w:p>
        </w:tc>
      </w:tr>
      <w:tr w:rsidR="002A6361" w:rsidRPr="00427649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427649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427649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:rsidRPr="00427649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:rsidRPr="00427649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Pr="00427649" w:rsidRDefault="0082762B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:rsidRPr="00427649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:rsidRPr="00427649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F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:rsidRPr="00427649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:rsidRPr="00427649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Pr="00427649" w:rsidRDefault="00000766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Rel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Pr="00427649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:rsidRPr="00427649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G</w:t>
            </w:r>
            <w:r w:rsidRPr="00427649"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:rsidRPr="00427649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l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:rsidRPr="00427649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NotYe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:rsidRPr="00427649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CaseAppl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:rsidRPr="00427649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:rsidRPr="00427649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Pr="00427649" w:rsidRDefault="00C2445D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Pr="00427649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176678" w:rsidRPr="00427649" w14:paraId="08B2FE3D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591E" w14:textId="7EC795D8" w:rsidR="00176678" w:rsidRPr="00427649" w:rsidRDefault="00176678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C86B3" w14:textId="6A9343DE" w:rsidR="00176678" w:rsidRPr="00427649" w:rsidRDefault="00176678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acShareAppl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860B7" w14:textId="2BEE5671" w:rsidR="00176678" w:rsidRPr="00427649" w:rsidRDefault="00176678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資料檔</w:t>
            </w:r>
          </w:p>
        </w:tc>
      </w:tr>
      <w:tr w:rsidR="005266AD" w:rsidRPr="00427649" w14:paraId="1A999E86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A3EE2" w14:textId="5FE33B50" w:rsidR="005266AD" w:rsidRPr="00427649" w:rsidRDefault="005266AD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20DF" w14:textId="6CAE6148" w:rsidR="005266AD" w:rsidRPr="00427649" w:rsidRDefault="005266AD" w:rsidP="0082762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raceConditio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8CA66" w14:textId="3955B2AE" w:rsidR="005266AD" w:rsidRPr="00427649" w:rsidRDefault="005266A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寬限條件控</w:t>
            </w:r>
            <w:proofErr w:type="gramStart"/>
            <w:r>
              <w:rPr>
                <w:rFonts w:ascii="標楷體" w:eastAsia="標楷體" w:hAnsi="標楷體" w:hint="eastAsia"/>
              </w:rPr>
              <w:t>管繳息檔</w:t>
            </w:r>
            <w:proofErr w:type="gramEnd"/>
          </w:p>
        </w:tc>
      </w:tr>
      <w:tr w:rsidR="0082762B" w:rsidRPr="00427649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Pr="00427649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427649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7A26F8E4" w:rsidR="009661CB" w:rsidRPr="00427649" w:rsidRDefault="00343B66" w:rsidP="009661CB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4427401C" wp14:editId="6B74CD0F">
            <wp:extent cx="6479540" cy="237617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RPr="00427649" w:rsidDel="00305047">
        <w:rPr>
          <w:noProof/>
        </w:rPr>
        <w:t xml:space="preserve"> </w:t>
      </w:r>
    </w:p>
    <w:p w14:paraId="78ADB527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:</w:t>
      </w:r>
    </w:p>
    <w:p w14:paraId="3B0B8E48" w14:textId="77777777" w:rsidR="009661CB" w:rsidRPr="00427649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:rsidRPr="00427649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42764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0E0E17A2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4672CB" w14:textId="77777777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客戶檔查無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資料)"</w:t>
            </w:r>
          </w:p>
          <w:p w14:paraId="718CA0FE" w14:textId="3A8D8534" w:rsidR="00631E93" w:rsidRPr="00427649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42764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42764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42764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42764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427649" w:rsidRDefault="00F87D21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42764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427649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1</w:t>
            </w:r>
            <w:r w:rsidR="009E3D65" w:rsidRPr="00427649">
              <w:rPr>
                <w:rFonts w:ascii="標楷體" w:eastAsia="標楷體" w:hAnsi="標楷體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02顧客基本資料維護-法人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法人資料</w:t>
            </w:r>
          </w:p>
        </w:tc>
      </w:tr>
    </w:tbl>
    <w:p w14:paraId="10085DAF" w14:textId="77777777" w:rsidR="00712674" w:rsidRPr="00427649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9661CB" w:rsidRPr="00427649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25173" w:rsidRPr="00427649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427649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427649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Pr="00427649" w:rsidRDefault="00A33E8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]、[統一編號]、[戶名]、[手機號碼]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</w:p>
        </w:tc>
      </w:tr>
      <w:tr w:rsidR="00B80C9D" w:rsidRPr="00427649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="008E1E45" w:rsidRPr="00427649">
              <w:rPr>
                <w:rFonts w:ascii="標楷體" w:eastAsia="標楷體" w:hAnsi="標楷體" w:hint="eastAsia"/>
              </w:rPr>
              <w:t>(</w:t>
            </w:r>
            <w:proofErr w:type="gramStart"/>
            <w:r w:rsidR="008E1E45" w:rsidRPr="00427649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 w:rsidRPr="00427649">
              <w:rPr>
                <w:rFonts w:ascii="標楷體" w:eastAsia="標楷體" w:hAnsi="標楷體" w:hint="eastAsia"/>
              </w:rPr>
              <w:t>-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proofErr w:type="gramEnd"/>
            <w:r w:rsidR="008E1E45"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Pr="00427649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427649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r w:rsidRPr="00427649">
              <w:rPr>
                <w:rFonts w:ascii="標楷體" w:eastAsia="標楷體" w:hAnsi="標楷體" w:hint="eastAsia"/>
              </w:rPr>
              <w:t>必須介於起號與9999999之間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B80C9D" w:rsidRPr="00427649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  <w:r w:rsidR="008E1E45" w:rsidRPr="00427649">
              <w:rPr>
                <w:rFonts w:hint="eastAsia"/>
              </w:rPr>
              <w:t xml:space="preserve">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="008E1E45" w:rsidRPr="00427649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Pr="00427649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ID_UNINO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/>
              </w:rPr>
              <w:t>0)</w:t>
            </w:r>
          </w:p>
        </w:tc>
      </w:tr>
      <w:tr w:rsidR="00B80C9D" w:rsidRPr="00427649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99" w:type="dxa"/>
          </w:tcPr>
          <w:p w14:paraId="27CDFDC2" w14:textId="17635BD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Pr="00427649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427649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735186" w:rsidRPr="00427649" w14:paraId="2CA4FB4D" w14:textId="77777777" w:rsidTr="00A33E8A">
        <w:trPr>
          <w:trHeight w:val="244"/>
          <w:jc w:val="center"/>
        </w:trPr>
        <w:tc>
          <w:tcPr>
            <w:tcW w:w="490" w:type="dxa"/>
          </w:tcPr>
          <w:p w14:paraId="3B7A9946" w14:textId="0C623A83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99" w:type="dxa"/>
          </w:tcPr>
          <w:p w14:paraId="6956F8B4" w14:textId="539C33FD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1434" w:type="dxa"/>
          </w:tcPr>
          <w:p w14:paraId="48900F45" w14:textId="263E0FC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9" w:type="dxa"/>
          </w:tcPr>
          <w:p w14:paraId="59A6A9E6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69D0C29B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8C69D49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68CBF5A" w14:textId="7743B38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2095C4A0" w14:textId="14C5FEFD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</w:tc>
      </w:tr>
      <w:tr w:rsidR="00735186" w:rsidRPr="00427649" w14:paraId="1C63BAD8" w14:textId="77777777" w:rsidTr="00A33E8A">
        <w:trPr>
          <w:trHeight w:val="244"/>
          <w:jc w:val="center"/>
        </w:trPr>
        <w:tc>
          <w:tcPr>
            <w:tcW w:w="490" w:type="dxa"/>
          </w:tcPr>
          <w:p w14:paraId="40D2DC16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745207F0" w14:textId="2515EE7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代號查詢</w:t>
            </w:r>
          </w:p>
        </w:tc>
        <w:tc>
          <w:tcPr>
            <w:tcW w:w="1434" w:type="dxa"/>
          </w:tcPr>
          <w:p w14:paraId="0A077B20" w14:textId="7D78BD4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9" w:type="dxa"/>
          </w:tcPr>
          <w:p w14:paraId="5C0B34B1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34F161BD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2B3F57AB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381303F4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2549" w:type="dxa"/>
          </w:tcPr>
          <w:p w14:paraId="1C02012C" w14:textId="4D8DB81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3432116B" w14:textId="77777777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代號]與[行業說</w:t>
            </w:r>
          </w:p>
          <w:p w14:paraId="4C8B7065" w14:textId="7E2D8AC8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明]</w:t>
            </w:r>
          </w:p>
        </w:tc>
      </w:tr>
      <w:tr w:rsidR="00942DBD" w:rsidRPr="00427649" w14:paraId="6C9D6E16" w14:textId="77777777" w:rsidTr="00886A06">
        <w:trPr>
          <w:trHeight w:val="244"/>
          <w:jc w:val="center"/>
        </w:trPr>
        <w:tc>
          <w:tcPr>
            <w:tcW w:w="490" w:type="dxa"/>
          </w:tcPr>
          <w:p w14:paraId="1F8E31E4" w14:textId="77777777" w:rsidR="00942DBD" w:rsidRPr="00427649" w:rsidRDefault="00942DBD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6063B82D" w14:textId="7D93C1C3" w:rsidR="00942DBD" w:rsidRPr="00427649" w:rsidRDefault="00942DBD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行業別]不為空白，檢核該[行業別]是否存在於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帶回[行業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至[行業別中文]，若不存在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0001查詢資料不存在(行業別代號資料檔)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735186" w:rsidRPr="00427649" w14:paraId="167FD3C6" w14:textId="77777777" w:rsidTr="00A33E8A">
        <w:trPr>
          <w:trHeight w:val="244"/>
          <w:jc w:val="center"/>
        </w:trPr>
        <w:tc>
          <w:tcPr>
            <w:tcW w:w="490" w:type="dxa"/>
          </w:tcPr>
          <w:p w14:paraId="64525A81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4666E81F" w14:textId="436F35E9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中文</w:t>
            </w:r>
          </w:p>
        </w:tc>
        <w:tc>
          <w:tcPr>
            <w:tcW w:w="1434" w:type="dxa"/>
          </w:tcPr>
          <w:p w14:paraId="74E3BE42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6006D160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09B4332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F6D772E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05820B63" w14:textId="4274EAB4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49" w:type="dxa"/>
          </w:tcPr>
          <w:p w14:paraId="68FB9494" w14:textId="0AFFC829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</w:p>
        </w:tc>
      </w:tr>
      <w:tr w:rsidR="00735186" w:rsidRPr="00427649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0AE37C16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]、[統一編號]、[戶名]、[手機號碼]、[行業別]皆未輸入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需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查詢條件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735186" w:rsidRPr="00427649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C257C98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9" w:type="dxa"/>
          </w:tcPr>
          <w:p w14:paraId="193236B9" w14:textId="336163E1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D3269FE" w14:textId="6AB85D6C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d</w:t>
            </w:r>
            <w:r w:rsidRPr="00427649">
              <w:rPr>
                <w:rFonts w:ascii="標楷體" w:eastAsia="標楷體" w:hAnsi="標楷體"/>
              </w:rPr>
              <w:t>Kind</w:t>
            </w:r>
            <w:proofErr w:type="spellEnd"/>
          </w:p>
          <w:p w14:paraId="0218F784" w14:textId="5DD8E83B" w:rsidR="00735186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.</w:t>
            </w:r>
            <w:r w:rsidRPr="00427649">
              <w:rPr>
                <w:rFonts w:ascii="標楷體" w:eastAsia="標楷體" w:hAnsi="標楷體" w:hint="eastAsia"/>
              </w:rPr>
              <w:t>En</w:t>
            </w:r>
            <w:r w:rsidRPr="00427649">
              <w:rPr>
                <w:rFonts w:ascii="標楷體" w:eastAsia="標楷體" w:hAnsi="標楷體"/>
              </w:rPr>
              <w:t>ab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A138132" w14:textId="410F572D" w:rsidR="002311C3" w:rsidRPr="00427649" w:rsidRDefault="002311C3" w:rsidP="00735186">
            <w:pPr>
              <w:rPr>
                <w:rFonts w:ascii="標楷體" w:eastAsia="標楷體" w:hAnsi="標楷體"/>
              </w:rPr>
            </w:pPr>
            <w:r w:rsidRPr="002311C3">
              <w:rPr>
                <w:rFonts w:ascii="標楷體" w:eastAsia="標楷體" w:hAnsi="標楷體" w:hint="eastAsia"/>
                <w:highlight w:val="yellow"/>
              </w:rPr>
              <w:t>0:</w:t>
            </w:r>
            <w:r w:rsidRPr="002311C3">
              <w:rPr>
                <w:rFonts w:ascii="標楷體" w:eastAsia="標楷體" w:hAnsi="標楷體" w:hint="eastAsia"/>
                <w:highlight w:val="yellow"/>
                <w:lang w:eastAsia="zh-HK"/>
              </w:rPr>
              <w:t>全部</w:t>
            </w:r>
          </w:p>
          <w:p w14:paraId="2F8A8536" w14:textId="7EB37DCE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006B93C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735186" w:rsidRPr="00427649" w:rsidRDefault="00735186" w:rsidP="007351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限輸入代碼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Pr="00BF197F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highlight w:val="cyan"/>
        </w:rPr>
      </w:pPr>
      <w:r w:rsidRPr="00BF197F">
        <w:rPr>
          <w:rFonts w:hint="eastAsia"/>
          <w:highlight w:val="cyan"/>
        </w:rPr>
        <w:t>輸出畫面</w:t>
      </w:r>
      <w:r w:rsidRPr="00BF197F">
        <w:rPr>
          <w:rFonts w:hint="eastAsia"/>
          <w:highlight w:val="cyan"/>
        </w:rPr>
        <w:t>:</w:t>
      </w:r>
    </w:p>
    <w:p w14:paraId="67FF0C0D" w14:textId="7000D734" w:rsidR="009661CB" w:rsidRPr="00427649" w:rsidRDefault="00BF197F" w:rsidP="009661CB">
      <w:r>
        <w:rPr>
          <w:noProof/>
        </w:rPr>
        <w:drawing>
          <wp:inline distT="0" distB="0" distL="0" distR="0" wp14:anchorId="6B4CE557" wp14:editId="3207E16C">
            <wp:extent cx="6479540" cy="1875155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7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7C74C" w14:textId="103F69F7" w:rsidR="00B4559F" w:rsidRPr="00427649" w:rsidRDefault="00BF197F" w:rsidP="009661CB">
      <w:r>
        <w:rPr>
          <w:noProof/>
        </w:rPr>
        <w:drawing>
          <wp:inline distT="0" distB="0" distL="0" distR="0" wp14:anchorId="6BD0F4C8" wp14:editId="7A68AD6A">
            <wp:extent cx="6479540" cy="854710"/>
            <wp:effectExtent l="0" t="0" r="0" b="0"/>
            <wp:docPr id="44" name="圖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5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201C9" w14:textId="474DD5FB" w:rsidR="003E706C" w:rsidRPr="00427649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60"/>
        <w:gridCol w:w="920"/>
        <w:gridCol w:w="1479"/>
        <w:gridCol w:w="4176"/>
        <w:gridCol w:w="3185"/>
      </w:tblGrid>
      <w:tr w:rsidR="003E706C" w:rsidRPr="00427649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427649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D2C8" w14:textId="0ECB5211" w:rsidR="00A71C37" w:rsidRDefault="00A71C37" w:rsidP="00A71C3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AllowInquiry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3E896E8A" w14:textId="1B161B87" w:rsidR="003E706C" w:rsidRPr="00427649" w:rsidRDefault="00A71C3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3E706C"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6A9DF49D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="003E706C"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="003E706C" w:rsidRPr="00427649">
              <w:rPr>
                <w:rFonts w:ascii="標楷體" w:eastAsia="標楷體" w:hAnsi="標楷體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Pr="00427649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-自然人</w:t>
            </w:r>
            <w:proofErr w:type="gramStart"/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Pr="00427649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4944A097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7C166B4E" w14:textId="77777777" w:rsidR="00C36C48" w:rsidRPr="00427649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DB7D9D" w:rsidRPr="00427649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proofErr w:type="gramStart"/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784AF500" w14:textId="77777777" w:rsidR="003E706C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5A50FC44" w14:textId="61EDED2D" w:rsidR="003E3052" w:rsidRPr="003E3052" w:rsidRDefault="003E3052" w:rsidP="003E3052">
            <w:pPr>
              <w:pStyle w:val="HTML"/>
              <w:shd w:val="clear" w:color="auto" w:fill="FFFFFF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  <w:kern w:val="2"/>
                <w:lang w:eastAsia="zh-HK"/>
              </w:rPr>
            </w:pP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3.</w:t>
            </w:r>
            <w:r w:rsidRPr="003E3052">
              <w:rPr>
                <w:rFonts w:ascii="標楷體" w:eastAsia="標楷體" w:hAnsi="標楷體" w:cs="Times New Roman"/>
                <w:color w:val="000000" w:themeColor="text1"/>
                <w:kern w:val="2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藏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[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]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。</w:t>
            </w:r>
          </w:p>
        </w:tc>
      </w:tr>
      <w:tr w:rsidR="003E706C" w:rsidRPr="00427649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427649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F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43EA6" w14:textId="3E3186EB" w:rsidR="003E706C" w:rsidRPr="00427649" w:rsidRDefault="003E706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</w:rPr>
              <w:t>【L1907公司戶財務狀況明細資料查詢】，</w:t>
            </w:r>
            <w:r w:rsidR="00DE55D5"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427649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427649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acMain.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Pr="00427649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【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L3001放款明細資料</w:t>
            </w:r>
          </w:p>
          <w:p w14:paraId="73A43CB9" w14:textId="77777777" w:rsidR="00C36C48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查詢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查詢當筆客戶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放款</w:t>
            </w:r>
          </w:p>
          <w:p w14:paraId="4EA23767" w14:textId="17DF7BFC" w:rsidR="00295DD6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狀況</w:t>
            </w:r>
          </w:p>
        </w:tc>
      </w:tr>
      <w:tr w:rsidR="00295DD6" w:rsidRPr="00427649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案件申請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CaseAppl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CACF6" w14:textId="7D1D34F9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至【L</w:t>
            </w:r>
            <w:r w:rsidR="00295DD6" w:rsidRPr="00427649">
              <w:rPr>
                <w:rFonts w:ascii="標楷體" w:eastAsia="標楷體" w:hAnsi="標楷體"/>
                <w:lang w:eastAsia="zh-HK"/>
              </w:rPr>
              <w:t>2010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申請案件明細資料查詢】，供查詢該客戶案件</w:t>
            </w:r>
          </w:p>
          <w:p w14:paraId="01CE0294" w14:textId="679A4604" w:rsidR="003E3052" w:rsidRPr="003E3052" w:rsidRDefault="003E3052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LoanNotYet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05BD6" w14:textId="77777777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至【L2921未齊件查詢】，供查詢該客戶</w:t>
            </w:r>
            <w:proofErr w:type="gramStart"/>
            <w:r w:rsidR="00295DD6" w:rsidRPr="00427649">
              <w:rPr>
                <w:rFonts w:ascii="標楷體" w:eastAsia="標楷體" w:hAnsi="標楷體" w:hint="eastAsia"/>
              </w:rPr>
              <w:t>未齊件狀況</w:t>
            </w:r>
            <w:proofErr w:type="gramEnd"/>
          </w:p>
          <w:p w14:paraId="341D687D" w14:textId="08ED814D" w:rsidR="003E3052" w:rsidRPr="003E3052" w:rsidRDefault="008D01EC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2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 w:rsidRPr="00427649">
              <w:rPr>
                <w:rFonts w:ascii="標楷體" w:eastAsia="標楷體" w:hAnsi="標楷體" w:hint="eastAsia"/>
              </w:rPr>
              <w:t>[保證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Guarantor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6BB0" w14:textId="77777777" w:rsidR="00295DD6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  <w:p w14:paraId="5C0F2072" w14:textId="191E747E" w:rsidR="00A54F80" w:rsidRPr="00A54F80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2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[擔保品與額度關聯檔(</w:t>
            </w:r>
            <w:proofErr w:type="spellStart"/>
            <w:r w:rsidRPr="00427649">
              <w:rPr>
                <w:rFonts w:ascii="標楷體" w:eastAsia="標楷體" w:hAnsi="標楷體"/>
              </w:rPr>
              <w:t>ClFac.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A2C53" w14:textId="77777777" w:rsidR="00CB484B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B484B" w:rsidRPr="00427649">
              <w:rPr>
                <w:rFonts w:ascii="標楷體" w:eastAsia="標楷體" w:hAnsi="標楷體" w:hint="eastAsia"/>
              </w:rPr>
              <w:t>連結至【L20</w:t>
            </w:r>
            <w:r w:rsidR="00CB484B" w:rsidRPr="00427649">
              <w:rPr>
                <w:rFonts w:ascii="標楷體" w:eastAsia="標楷體" w:hAnsi="標楷體"/>
              </w:rPr>
              <w:t>38</w:t>
            </w:r>
            <w:r w:rsidR="00CB484B" w:rsidRPr="00427649">
              <w:rPr>
                <w:rFonts w:ascii="標楷體" w:eastAsia="標楷體" w:hAnsi="標楷體" w:hint="eastAsia"/>
              </w:rPr>
              <w:t>擔保品明細資料查詢】，供查詢該客戶</w:t>
            </w:r>
            <w:proofErr w:type="gramStart"/>
            <w:r w:rsidR="00CB484B" w:rsidRPr="00427649">
              <w:rPr>
                <w:rFonts w:ascii="標楷體" w:eastAsia="標楷體" w:hAnsi="標楷體" w:hint="eastAsia"/>
              </w:rPr>
              <w:t>擔保品明細</w:t>
            </w:r>
            <w:proofErr w:type="gramEnd"/>
            <w:r w:rsidR="00CB484B" w:rsidRPr="00427649">
              <w:rPr>
                <w:rFonts w:ascii="標楷體" w:eastAsia="標楷體" w:hAnsi="標楷體" w:hint="eastAsia"/>
              </w:rPr>
              <w:t>資料</w:t>
            </w:r>
          </w:p>
          <w:p w14:paraId="5F0D209D" w14:textId="3AE43356" w:rsidR="00A54F80" w:rsidRPr="00A54F80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2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614F9646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[共同借款人資料檔(</w:t>
            </w:r>
            <w:proofErr w:type="spellStart"/>
            <w:r w:rsidR="00176678" w:rsidRPr="00427649">
              <w:rPr>
                <w:rFonts w:ascii="標楷體" w:eastAsia="標楷體" w:hAnsi="標楷體"/>
              </w:rPr>
              <w:t>FacShareAppl</w:t>
            </w:r>
            <w:r w:rsidR="00176678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058EA" w14:textId="77777777" w:rsidR="00CB484B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B484B" w:rsidRPr="00427649">
              <w:rPr>
                <w:rFonts w:ascii="標楷體" w:eastAsia="標楷體" w:hAnsi="標楷體" w:hint="eastAsia"/>
              </w:rPr>
              <w:t>連結至【L201</w:t>
            </w:r>
            <w:r w:rsidR="00CB484B" w:rsidRPr="00427649">
              <w:rPr>
                <w:rFonts w:ascii="標楷體" w:eastAsia="標楷體" w:hAnsi="標楷體"/>
              </w:rPr>
              <w:t>8</w:t>
            </w:r>
            <w:r w:rsidR="00CB484B" w:rsidRPr="00427649">
              <w:rPr>
                <w:rFonts w:ascii="標楷體" w:eastAsia="標楷體" w:hAnsi="標楷體" w:hint="eastAsia"/>
              </w:rPr>
              <w:t>共同借款人資料查詢】，供查詢該客戶</w:t>
            </w:r>
            <w:r w:rsidR="00176678"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  <w:r w:rsidR="00CB484B" w:rsidRPr="00427649">
              <w:rPr>
                <w:rFonts w:ascii="標楷體" w:eastAsia="標楷體" w:hAnsi="標楷體" w:hint="eastAsia"/>
              </w:rPr>
              <w:t>資料</w:t>
            </w:r>
          </w:p>
          <w:p w14:paraId="1516AAA9" w14:textId="28E28822" w:rsidR="00A54F80" w:rsidRPr="00A54F80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2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7777777" w:rsidR="001F74B4" w:rsidRPr="00427649" w:rsidRDefault="001F74B4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關係人戶號</w:t>
            </w:r>
            <w:proofErr w:type="gramEnd"/>
            <w:r w:rsidR="00CB484B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借戶</w:t>
            </w:r>
            <w:r w:rsidR="00CB484B" w:rsidRPr="00427649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proofErr w:type="spellStart"/>
            <w:r w:rsidR="001F74B4" w:rsidRPr="00427649">
              <w:rPr>
                <w:rFonts w:ascii="標楷體" w:eastAsia="標楷體" w:hAnsi="標楷體"/>
              </w:rPr>
              <w:t>ReltMain</w:t>
            </w:r>
            <w:r w:rsidRPr="00427649">
              <w:rPr>
                <w:rFonts w:ascii="標楷體" w:eastAsia="標楷體" w:hAnsi="標楷體"/>
              </w:rPr>
              <w:t>.</w:t>
            </w:r>
            <w:r w:rsidR="001F74B4"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= </w:t>
            </w:r>
            <w:r w:rsidR="001F74B4" w:rsidRPr="00427649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「客戶資料主檔</w:t>
            </w:r>
          </w:p>
          <w:p w14:paraId="161B7D9D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</w:t>
            </w:r>
            <w:r w:rsidR="001F74B4" w:rsidRPr="00427649">
              <w:rPr>
                <w:rFonts w:ascii="標楷體" w:eastAsia="標楷體" w:hAnsi="標楷體"/>
              </w:rPr>
              <w:t>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  <w:r w:rsidR="001F74B4" w:rsidRPr="00427649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117CE37A" w:rsidR="001F74B4" w:rsidRPr="00427649" w:rsidRDefault="001F74B4" w:rsidP="001F74B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1F74B4" w:rsidRPr="00427649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ReltMain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/>
              </w:rPr>
              <w:t>ReltId</w:t>
            </w:r>
            <w:proofErr w:type="spellEnd"/>
            <w:r w:rsidR="00CB484B"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95D51" w14:textId="77777777" w:rsidR="00CB484B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564107" w:rsidRPr="00427649">
              <w:rPr>
                <w:rFonts w:ascii="標楷體" w:eastAsia="標楷體" w:hAnsi="標楷體"/>
              </w:rPr>
              <w:t>L2035</w:t>
            </w:r>
            <w:r w:rsidR="00564107" w:rsidRPr="00427649">
              <w:rPr>
                <w:rFonts w:ascii="標楷體" w:eastAsia="標楷體" w:hAnsi="標楷體" w:hint="eastAsia"/>
              </w:rPr>
              <w:t>借款戶關係人/關係企業查詢】，供查詢該客戶關係明細資料</w:t>
            </w:r>
          </w:p>
          <w:p w14:paraId="241E1A26" w14:textId="54B9229E" w:rsidR="00A54F80" w:rsidRPr="00A54F80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2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交互運用檔(</w:t>
            </w:r>
            <w:proofErr w:type="spellStart"/>
            <w:r w:rsidRPr="00427649">
              <w:rPr>
                <w:rFonts w:ascii="標楷體" w:eastAsia="標楷體" w:hAnsi="標楷體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stCross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BD75" w14:textId="77777777" w:rsidR="00CB484B" w:rsidRDefault="00A54F8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B484B" w:rsidRPr="00427649">
              <w:rPr>
                <w:rFonts w:ascii="標楷體" w:eastAsia="標楷體" w:hAnsi="標楷體" w:hint="eastAsia"/>
              </w:rPr>
              <w:t>連結至【L1109客戶交互運用維護】，供維護該</w:t>
            </w:r>
            <w:proofErr w:type="gramStart"/>
            <w:r w:rsidR="00CB484B" w:rsidRPr="00427649">
              <w:rPr>
                <w:rFonts w:ascii="標楷體" w:eastAsia="標楷體" w:hAnsi="標楷體" w:hint="eastAsia"/>
              </w:rPr>
              <w:t>客戶交戶運用</w:t>
            </w:r>
            <w:proofErr w:type="gramEnd"/>
            <w:r w:rsidR="00CB484B" w:rsidRPr="00427649">
              <w:rPr>
                <w:rFonts w:ascii="標楷體" w:eastAsia="標楷體" w:hAnsi="標楷體" w:hint="eastAsia"/>
              </w:rPr>
              <w:t>資料</w:t>
            </w:r>
          </w:p>
          <w:p w14:paraId="43562A4F" w14:textId="10222940" w:rsidR="00A54F80" w:rsidRPr="00A54F80" w:rsidRDefault="00A54F8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2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連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.CustUKey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B395" w14:textId="77777777" w:rsidR="00E85409" w:rsidRDefault="00E85409" w:rsidP="00E8540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AllowInquiry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4EFC8FEE" w14:textId="028D2360" w:rsidR="00CB484B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CB484B" w:rsidRPr="00427649">
              <w:rPr>
                <w:rFonts w:ascii="標楷體" w:eastAsia="標楷體" w:hAnsi="標楷體"/>
              </w:rPr>
              <w:t>L1</w:t>
            </w:r>
            <w:r w:rsidR="00CB484B" w:rsidRPr="00427649">
              <w:rPr>
                <w:rFonts w:ascii="標楷體" w:eastAsia="標楷體" w:hAnsi="標楷體" w:hint="eastAsia"/>
              </w:rPr>
              <w:t>905顧客聯絡電話查詢】，供查詢該客戶聯絡電話資料</w:t>
            </w:r>
          </w:p>
          <w:p w14:paraId="57A96AA8" w14:textId="3C593EC4" w:rsidR="00A54F80" w:rsidRPr="00A54F80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4F3980" w:rsidRPr="00427649" w14:paraId="216F2808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38C38" w14:textId="4FE92B61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7389C" w14:textId="49922202" w:rsidR="004F3980" w:rsidRPr="00273468" w:rsidRDefault="004F3980" w:rsidP="004F3980">
            <w:pPr>
              <w:jc w:val="center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35A3D" w14:textId="375A2CD4" w:rsidR="004F3980" w:rsidRPr="00273468" w:rsidRDefault="004F3980" w:rsidP="004F3980">
            <w:pPr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寬限控管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9BE62" w14:textId="65F3387E" w:rsidR="004F3980" w:rsidRPr="00273468" w:rsidRDefault="004F3980" w:rsidP="004F3980">
            <w:pPr>
              <w:ind w:leftChars="26" w:left="62" w:firstLine="2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當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[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使用碼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(</w:t>
            </w:r>
            <w:proofErr w:type="spellStart"/>
            <w:r w:rsidRPr="00273468">
              <w:rPr>
                <w:rFonts w:ascii="標楷體" w:eastAsia="標楷體" w:hAnsi="標楷體"/>
                <w:highlight w:val="cyan"/>
              </w:rPr>
              <w:t>GraceCondition.ActUse</w:t>
            </w:r>
            <w:proofErr w:type="spellEnd"/>
            <w:r w:rsidRPr="00273468">
              <w:rPr>
                <w:rFonts w:ascii="標楷體" w:eastAsia="標楷體" w:hAnsi="標楷體" w:hint="eastAsia"/>
                <w:highlight w:val="cyan"/>
              </w:rPr>
              <w:t>)]</w:t>
            </w:r>
            <w:r w:rsidRPr="00273468">
              <w:rPr>
                <w:rFonts w:ascii="標楷體" w:eastAsia="標楷體" w:hAnsi="標楷體"/>
                <w:highlight w:val="cyan"/>
              </w:rPr>
              <w:t>=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 xml:space="preserve"> "Y.是"時，顯示[控管]按鈕，若為"</w:t>
            </w:r>
            <w:r w:rsidRPr="00273468">
              <w:rPr>
                <w:rFonts w:ascii="標楷體" w:eastAsia="標楷體" w:hAnsi="標楷體"/>
                <w:highlight w:val="cyan"/>
              </w:rPr>
              <w:t>N.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否"顯示[不控管]按鈕，若無資料顯示[未設定]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9962B" w14:textId="77777777" w:rsidR="00273468" w:rsidRPr="00273468" w:rsidRDefault="004F3980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 w:rsidR="00273468" w:rsidRPr="00273468">
              <w:rPr>
                <w:rFonts w:ascii="標楷體" w:eastAsia="標楷體" w:hAnsi="標楷體"/>
                <w:highlight w:val="cyan"/>
              </w:rPr>
              <w:t xml:space="preserve">5906 </w:t>
            </w:r>
            <w:r w:rsidR="00273468" w:rsidRPr="00273468">
              <w:rPr>
                <w:rFonts w:ascii="標楷體" w:eastAsia="標楷體" w:hAnsi="標楷體" w:hint="eastAsia"/>
                <w:highlight w:val="cyan"/>
              </w:rPr>
              <w:t>寬限條件控</w:t>
            </w:r>
          </w:p>
          <w:p w14:paraId="07B2F125" w14:textId="77777777" w:rsidR="00273468" w:rsidRPr="00273468" w:rsidRDefault="00273468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proofErr w:type="gramStart"/>
            <w:r w:rsidRPr="00273468">
              <w:rPr>
                <w:rFonts w:ascii="標楷體" w:eastAsia="標楷體" w:hAnsi="標楷體" w:hint="eastAsia"/>
                <w:highlight w:val="cyan"/>
              </w:rPr>
              <w:t>管繳息</w:t>
            </w:r>
            <w:proofErr w:type="gramEnd"/>
            <w:r w:rsidRPr="00273468">
              <w:rPr>
                <w:rFonts w:ascii="標楷體" w:eastAsia="標楷體" w:hAnsi="標楷體" w:hint="eastAsia"/>
                <w:highlight w:val="cyan"/>
              </w:rPr>
              <w:t>查詢</w:t>
            </w:r>
            <w:proofErr w:type="gramStart"/>
            <w:r w:rsidR="004F3980" w:rsidRPr="00273468">
              <w:rPr>
                <w:rFonts w:ascii="標楷體" w:eastAsia="標楷體" w:hAnsi="標楷體" w:hint="eastAsia"/>
                <w:highlight w:val="cyan"/>
              </w:rPr>
              <w:t>】</w:t>
            </w:r>
            <w:proofErr w:type="gramEnd"/>
            <w:r w:rsidR="004F3980" w:rsidRPr="00273468">
              <w:rPr>
                <w:rFonts w:ascii="標楷體" w:eastAsia="標楷體" w:hAnsi="標楷體" w:hint="eastAsia"/>
                <w:highlight w:val="cyan"/>
              </w:rPr>
              <w:t>，</w:t>
            </w:r>
            <w:r w:rsidR="004F3980"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查詢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該戶號</w:t>
            </w:r>
          </w:p>
          <w:p w14:paraId="0619A8D8" w14:textId="1A674AF2" w:rsidR="004F3980" w:rsidRPr="00273468" w:rsidRDefault="00273468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所有額度寬限控管狀態</w:t>
            </w:r>
          </w:p>
        </w:tc>
      </w:tr>
      <w:tr w:rsidR="004F3980" w:rsidRPr="00427649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216A0A33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2DBF1DAA" w:rsidR="004F3980" w:rsidRPr="00427649" w:rsidRDefault="004F3980" w:rsidP="004F3980">
            <w:pPr>
              <w:ind w:leftChars="26" w:left="62" w:firstLine="2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資料狀態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Main.Da</w:t>
            </w:r>
            <w:r w:rsidRPr="00427649">
              <w:rPr>
                <w:rFonts w:ascii="標楷體" w:eastAsia="標楷體" w:hAnsi="標楷體"/>
              </w:rPr>
              <w:t>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"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建檔"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3CC98" w14:textId="77777777" w:rsidR="004F3980" w:rsidRDefault="004F3980" w:rsidP="004F398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AllowInquiry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210F246F" w14:textId="77777777" w:rsidR="004F3980" w:rsidRDefault="004F3980" w:rsidP="004F39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7381AC2" w14:textId="0B7EF87A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61A60442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3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修改-自然人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0C151FF3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修改-法人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65C06A01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287E0989" w:rsidR="004F3980" w:rsidRPr="00427649" w:rsidRDefault="004F3980" w:rsidP="004F39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942E65D" w14:textId="76C28D49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顧客基本資</w:t>
            </w:r>
          </w:p>
          <w:p w14:paraId="2C2DBECC" w14:textId="6B68C79B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自然人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30B4A3EE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176E4984" w14:textId="2D9B8403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15D154F0" w14:textId="77777777" w:rsidR="004F3980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7BCB5C34" w14:textId="3DDCD50C" w:rsidR="004F3980" w:rsidRPr="00427649" w:rsidRDefault="004F3980" w:rsidP="004F398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4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或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修改</w:t>
            </w:r>
          </w:p>
        </w:tc>
      </w:tr>
      <w:tr w:rsidR="004F3980" w:rsidRPr="00427649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5458777C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Id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4F3980" w:rsidRPr="00427649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7259E317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o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4F3980" w:rsidRPr="00427649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2A5DADB2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ame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241D6D" w:rsidRPr="00427649" w14:paraId="234583E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80F55" w14:textId="1696094A" w:rsidR="00241D6D" w:rsidRPr="00427649" w:rsidRDefault="00241D6D" w:rsidP="00241D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1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113E8" w14:textId="4905571D" w:rsidR="00241D6D" w:rsidRPr="00427649" w:rsidRDefault="00241D6D" w:rsidP="00241D6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597EE" w14:textId="7E94B38C" w:rsidR="00241D6D" w:rsidRPr="00241D6D" w:rsidRDefault="00241D6D" w:rsidP="00241D6D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開放查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3752" w14:textId="77777777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當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[開放查詢</w:t>
            </w:r>
          </w:p>
          <w:p w14:paraId="7BBE20C9" w14:textId="77777777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(</w:t>
            </w:r>
            <w:proofErr w:type="spellStart"/>
            <w:r w:rsidRPr="00241D6D">
              <w:rPr>
                <w:rFonts w:ascii="標楷體" w:eastAsia="標楷體" w:hAnsi="標楷體" w:hint="eastAsia"/>
                <w:highlight w:val="cyan"/>
              </w:rPr>
              <w:t>CustMain.Al</w:t>
            </w:r>
            <w:r w:rsidRPr="00241D6D">
              <w:rPr>
                <w:rFonts w:ascii="標楷體" w:eastAsia="標楷體" w:hAnsi="標楷體"/>
                <w:highlight w:val="cyan"/>
              </w:rPr>
              <w:t>lowInquire</w:t>
            </w:r>
            <w:proofErr w:type="spellEnd"/>
            <w:r w:rsidRPr="00241D6D">
              <w:rPr>
                <w:rFonts w:ascii="標楷體" w:eastAsia="標楷體" w:hAnsi="標楷體" w:hint="eastAsia"/>
                <w:highlight w:val="cyan"/>
              </w:rPr>
              <w:t>)]</w:t>
            </w:r>
            <w:r w:rsidRPr="00241D6D">
              <w:rPr>
                <w:rFonts w:ascii="標楷體" w:eastAsia="標楷體" w:hAnsi="標楷體"/>
                <w:highlight w:val="cyan"/>
              </w:rPr>
              <w:t>=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"1.不開</w:t>
            </w:r>
          </w:p>
          <w:p w14:paraId="4D8431B2" w14:textId="77777777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放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"時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,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顯示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[不開放]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,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否則顯示</w:t>
            </w:r>
          </w:p>
          <w:p w14:paraId="313247A0" w14:textId="3F557C09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[開放]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C60B" w14:textId="651DDB78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>
              <w:rPr>
                <w:rFonts w:ascii="標楷體" w:eastAsia="標楷體" w:hAnsi="標楷體" w:hint="eastAsia"/>
                <w:highlight w:val="cyan"/>
              </w:rPr>
              <w:t>1</w:t>
            </w:r>
            <w:r>
              <w:rPr>
                <w:rFonts w:ascii="標楷體" w:eastAsia="標楷體" w:hAnsi="標楷體"/>
                <w:highlight w:val="cyan"/>
              </w:rPr>
              <w:t>11</w:t>
            </w:r>
            <w:r>
              <w:rPr>
                <w:rFonts w:ascii="標楷體" w:eastAsia="標楷體" w:hAnsi="標楷體" w:hint="eastAsia"/>
                <w:highlight w:val="cyan"/>
              </w:rPr>
              <w:t>0</w:t>
            </w:r>
            <w:r w:rsidRPr="00273468">
              <w:rPr>
                <w:rFonts w:ascii="標楷體" w:eastAsia="標楷體" w:hAnsi="標楷體"/>
                <w:highlight w:val="cyan"/>
              </w:rPr>
              <w:t xml:space="preserve"> </w:t>
            </w:r>
            <w:r>
              <w:rPr>
                <w:rFonts w:ascii="標楷體" w:eastAsia="標楷體" w:hAnsi="標楷體" w:hint="eastAsia"/>
                <w:highlight w:val="cyan"/>
              </w:rPr>
              <w:t>顧客基本資</w:t>
            </w:r>
          </w:p>
          <w:p w14:paraId="083E3427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  <w:lang w:eastAsia="zh-HK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料維護-開放查詢變更</w:t>
            </w:r>
            <w:proofErr w:type="gramStart"/>
            <w:r w:rsidRPr="00273468">
              <w:rPr>
                <w:rFonts w:ascii="標楷體" w:eastAsia="標楷體" w:hAnsi="標楷體" w:hint="eastAsia"/>
                <w:highlight w:val="cyan"/>
              </w:rPr>
              <w:t>】</w:t>
            </w:r>
            <w:proofErr w:type="gramEnd"/>
            <w:r w:rsidRPr="00273468">
              <w:rPr>
                <w:rFonts w:ascii="標楷體" w:eastAsia="標楷體" w:hAnsi="標楷體" w:hint="eastAsia"/>
                <w:highlight w:val="cyan"/>
              </w:rPr>
              <w:t>，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</w:p>
          <w:p w14:paraId="70F28782" w14:textId="516444EE" w:rsidR="00241D6D" w:rsidRPr="00427649" w:rsidRDefault="00241D6D" w:rsidP="00241D6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異動該客戶開放查詢設定</w:t>
            </w:r>
          </w:p>
        </w:tc>
      </w:tr>
      <w:tr w:rsidR="00241D6D" w:rsidRPr="00427649" w14:paraId="570A621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8D70" w14:textId="614040AE" w:rsidR="00241D6D" w:rsidRPr="00427649" w:rsidRDefault="00241D6D" w:rsidP="00241D6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1F41A" w14:textId="00D4B25B" w:rsidR="00241D6D" w:rsidRPr="00427649" w:rsidRDefault="00241D6D" w:rsidP="00241D6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884D" w14:textId="02123995" w:rsidR="00241D6D" w:rsidRPr="00241D6D" w:rsidRDefault="00241D6D" w:rsidP="00241D6D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統一編號變更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FB961" w14:textId="758E6788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55A18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>
              <w:rPr>
                <w:rFonts w:ascii="標楷體" w:eastAsia="標楷體" w:hAnsi="標楷體" w:hint="eastAsia"/>
                <w:highlight w:val="cyan"/>
              </w:rPr>
              <w:t>1</w:t>
            </w:r>
            <w:r>
              <w:rPr>
                <w:rFonts w:ascii="標楷體" w:eastAsia="標楷體" w:hAnsi="標楷體"/>
                <w:highlight w:val="cyan"/>
              </w:rPr>
              <w:t>111</w:t>
            </w:r>
            <w:r w:rsidRPr="00273468">
              <w:rPr>
                <w:rFonts w:ascii="標楷體" w:eastAsia="標楷體" w:hAnsi="標楷體"/>
                <w:highlight w:val="cyan"/>
              </w:rPr>
              <w:t xml:space="preserve"> </w:t>
            </w:r>
            <w:r>
              <w:rPr>
                <w:rFonts w:ascii="標楷體" w:eastAsia="標楷體" w:hAnsi="標楷體" w:hint="eastAsia"/>
                <w:highlight w:val="cyan"/>
              </w:rPr>
              <w:t>顧客基本資</w:t>
            </w:r>
          </w:p>
          <w:p w14:paraId="310A4499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料維護-身份證號/統一編號</w:t>
            </w:r>
          </w:p>
          <w:p w14:paraId="57579C0C" w14:textId="004864C5" w:rsidR="00241D6D" w:rsidRPr="00427649" w:rsidRDefault="00241D6D" w:rsidP="00241D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變更</w:t>
            </w:r>
            <w:proofErr w:type="gramStart"/>
            <w:r w:rsidRPr="00273468">
              <w:rPr>
                <w:rFonts w:ascii="標楷體" w:eastAsia="標楷體" w:hAnsi="標楷體" w:hint="eastAsia"/>
                <w:highlight w:val="cyan"/>
              </w:rPr>
              <w:t>】</w:t>
            </w:r>
            <w:proofErr w:type="gramEnd"/>
            <w:r w:rsidRPr="00273468">
              <w:rPr>
                <w:rFonts w:ascii="標楷體" w:eastAsia="標楷體" w:hAnsi="標楷體" w:hint="eastAsia"/>
                <w:highlight w:val="cyan"/>
              </w:rPr>
              <w:t>，</w:t>
            </w:r>
            <w:proofErr w:type="gramStart"/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highlight w:val="cyan"/>
              </w:rPr>
              <w:t>異動</w:t>
            </w:r>
            <w:proofErr w:type="gramEnd"/>
            <w:r>
              <w:rPr>
                <w:rFonts w:ascii="標楷體" w:eastAsia="標楷體" w:hAnsi="標楷體" w:hint="eastAsia"/>
                <w:highlight w:val="cyan"/>
              </w:rPr>
              <w:t>該客戶統一編號/身份證號</w:t>
            </w:r>
          </w:p>
        </w:tc>
      </w:tr>
    </w:tbl>
    <w:p w14:paraId="3EE9A4E1" w14:textId="206A803E" w:rsidR="003E706C" w:rsidRPr="00427649" w:rsidRDefault="003E706C" w:rsidP="003E706C"/>
    <w:p w14:paraId="30C687BE" w14:textId="77777777" w:rsidR="00FC31A9" w:rsidRPr="00427649" w:rsidRDefault="00FC31A9" w:rsidP="003E706C"/>
    <w:p w14:paraId="660BC393" w14:textId="24160D50" w:rsidR="003E706C" w:rsidRPr="00427649" w:rsidRDefault="00FC31A9" w:rsidP="00FC31A9">
      <w:pPr>
        <w:widowControl/>
      </w:pPr>
      <w:r w:rsidRPr="00427649">
        <w:br w:type="page"/>
      </w:r>
    </w:p>
    <w:p w14:paraId="3E1E3077" w14:textId="042E421A" w:rsidR="00924218" w:rsidRPr="00427649" w:rsidRDefault="00C1400F" w:rsidP="00C1400F">
      <w:pPr>
        <w:pStyle w:val="3"/>
        <w:numPr>
          <w:ilvl w:val="2"/>
          <w:numId w:val="54"/>
        </w:numPr>
        <w:rPr>
          <w:rFonts w:hAnsi="標楷體"/>
        </w:rPr>
      </w:pPr>
      <w:bookmarkStart w:id="42" w:name="_Toc71196438"/>
      <w:bookmarkStart w:id="43" w:name="_Toc71196439"/>
      <w:bookmarkStart w:id="44" w:name="_Toc71196465"/>
      <w:bookmarkStart w:id="45" w:name="_Toc71196466"/>
      <w:bookmarkStart w:id="46" w:name="_Toc71196467"/>
      <w:bookmarkStart w:id="47" w:name="_Toc71196468"/>
      <w:bookmarkStart w:id="48" w:name="_Toc71196469"/>
      <w:bookmarkStart w:id="49" w:name="_Toc71196470"/>
      <w:bookmarkStart w:id="50" w:name="_Toc71196471"/>
      <w:bookmarkStart w:id="51" w:name="_Toc71196472"/>
      <w:bookmarkStart w:id="52" w:name="_Toc71196473"/>
      <w:bookmarkStart w:id="53" w:name="_Toc71196474"/>
      <w:bookmarkStart w:id="54" w:name="_Toc71196475"/>
      <w:bookmarkStart w:id="55" w:name="_Toc71196476"/>
      <w:bookmarkStart w:id="56" w:name="_Toc71196477"/>
      <w:bookmarkStart w:id="57" w:name="_Toc71196478"/>
      <w:bookmarkStart w:id="58" w:name="_Toc71196479"/>
      <w:bookmarkStart w:id="59" w:name="_Toc71196480"/>
      <w:bookmarkStart w:id="60" w:name="_Toc71196481"/>
      <w:bookmarkStart w:id="61" w:name="_Toc71196482"/>
      <w:bookmarkStart w:id="62" w:name="_Toc71196483"/>
      <w:bookmarkStart w:id="63" w:name="_Toc71196484"/>
      <w:bookmarkStart w:id="64" w:name="_Toc71196485"/>
      <w:bookmarkStart w:id="65" w:name="_Toc71196486"/>
      <w:bookmarkStart w:id="66" w:name="_Toc71196487"/>
      <w:bookmarkStart w:id="67" w:name="_Toc71196488"/>
      <w:bookmarkStart w:id="68" w:name="_Toc71196489"/>
      <w:bookmarkStart w:id="69" w:name="_Toc71196490"/>
      <w:bookmarkStart w:id="70" w:name="_Toc71196491"/>
      <w:bookmarkStart w:id="71" w:name="_Toc71196492"/>
      <w:bookmarkStart w:id="72" w:name="_Toc71196493"/>
      <w:bookmarkStart w:id="73" w:name="_Toc71196494"/>
      <w:bookmarkStart w:id="74" w:name="_Toc71196495"/>
      <w:bookmarkStart w:id="75" w:name="_Toc71196496"/>
      <w:bookmarkStart w:id="76" w:name="_Toc71196497"/>
      <w:bookmarkStart w:id="77" w:name="_Toc71196498"/>
      <w:bookmarkStart w:id="78" w:name="_Toc71196499"/>
      <w:bookmarkStart w:id="79" w:name="_Toc71196500"/>
      <w:bookmarkStart w:id="80" w:name="_Toc71196501"/>
      <w:bookmarkStart w:id="81" w:name="_Toc71196502"/>
      <w:bookmarkStart w:id="82" w:name="_Toc71196503"/>
      <w:bookmarkStart w:id="83" w:name="_Toc71196504"/>
      <w:bookmarkStart w:id="84" w:name="_Toc71196505"/>
      <w:bookmarkStart w:id="85" w:name="_Toc71196506"/>
      <w:bookmarkStart w:id="86" w:name="_Toc71196507"/>
      <w:bookmarkStart w:id="87" w:name="_Toc71196508"/>
      <w:bookmarkStart w:id="88" w:name="_Toc71196509"/>
      <w:bookmarkStart w:id="89" w:name="_Toc71196510"/>
      <w:bookmarkStart w:id="90" w:name="_Toc71196511"/>
      <w:bookmarkStart w:id="91" w:name="_Toc71196512"/>
      <w:bookmarkStart w:id="92" w:name="_Toc71196513"/>
      <w:bookmarkStart w:id="93" w:name="_Toc71196514"/>
      <w:bookmarkStart w:id="94" w:name="_Toc71196515"/>
      <w:bookmarkStart w:id="95" w:name="_Toc71196516"/>
      <w:bookmarkStart w:id="96" w:name="_Toc71196517"/>
      <w:bookmarkStart w:id="97" w:name="_Toc71196518"/>
      <w:bookmarkStart w:id="98" w:name="_Toc71196519"/>
      <w:bookmarkStart w:id="99" w:name="_Toc71196520"/>
      <w:bookmarkStart w:id="100" w:name="_Toc71196521"/>
      <w:bookmarkStart w:id="101" w:name="_Toc71196522"/>
      <w:bookmarkStart w:id="102" w:name="_Toc71196523"/>
      <w:bookmarkStart w:id="103" w:name="_Toc71196524"/>
      <w:bookmarkStart w:id="104" w:name="_Toc71196525"/>
      <w:bookmarkStart w:id="105" w:name="_Toc71196526"/>
      <w:bookmarkStart w:id="106" w:name="_Toc71196527"/>
      <w:bookmarkStart w:id="107" w:name="_Toc71196528"/>
      <w:bookmarkStart w:id="108" w:name="_Toc71196529"/>
      <w:bookmarkStart w:id="109" w:name="_Toc71196530"/>
      <w:bookmarkStart w:id="110" w:name="_Toc71196531"/>
      <w:bookmarkStart w:id="111" w:name="_Toc71196532"/>
      <w:bookmarkStart w:id="112" w:name="_Toc71196533"/>
      <w:bookmarkStart w:id="113" w:name="_Toc71196534"/>
      <w:bookmarkStart w:id="114" w:name="_Toc71196535"/>
      <w:bookmarkStart w:id="115" w:name="_Toc71196536"/>
      <w:bookmarkStart w:id="116" w:name="_Toc71196537"/>
      <w:bookmarkStart w:id="117" w:name="_Toc71196538"/>
      <w:bookmarkStart w:id="118" w:name="_Toc71196539"/>
      <w:bookmarkStart w:id="119" w:name="_Toc71196540"/>
      <w:bookmarkStart w:id="120" w:name="_Toc71196541"/>
      <w:bookmarkStart w:id="121" w:name="_Toc71196542"/>
      <w:bookmarkStart w:id="122" w:name="_Toc71196543"/>
      <w:bookmarkStart w:id="123" w:name="_Toc71196544"/>
      <w:bookmarkStart w:id="124" w:name="_Toc71196545"/>
      <w:bookmarkStart w:id="125" w:name="_Toc71196546"/>
      <w:bookmarkStart w:id="126" w:name="_Toc71196547"/>
      <w:bookmarkStart w:id="127" w:name="_Toc71196548"/>
      <w:bookmarkStart w:id="128" w:name="_Toc71196549"/>
      <w:bookmarkStart w:id="129" w:name="_Toc71196550"/>
      <w:bookmarkStart w:id="130" w:name="_Toc71196551"/>
      <w:bookmarkStart w:id="131" w:name="_Toc71196552"/>
      <w:bookmarkStart w:id="132" w:name="_Toc71196553"/>
      <w:bookmarkStart w:id="133" w:name="_Toc71196554"/>
      <w:bookmarkStart w:id="134" w:name="_Toc71196555"/>
      <w:bookmarkStart w:id="135" w:name="_Toc71196556"/>
      <w:bookmarkStart w:id="136" w:name="_Toc71196557"/>
      <w:bookmarkStart w:id="137" w:name="_Toc71196558"/>
      <w:bookmarkStart w:id="138" w:name="_Toc71196559"/>
      <w:bookmarkStart w:id="139" w:name="_Toc71196560"/>
      <w:bookmarkStart w:id="140" w:name="_Toc71196561"/>
      <w:bookmarkStart w:id="141" w:name="_Toc71196562"/>
      <w:bookmarkStart w:id="142" w:name="_Toc71196563"/>
      <w:bookmarkStart w:id="143" w:name="_Toc71196564"/>
      <w:bookmarkStart w:id="144" w:name="_Toc71196565"/>
      <w:bookmarkStart w:id="145" w:name="_Toc71196566"/>
      <w:bookmarkStart w:id="146" w:name="_Toc71196567"/>
      <w:bookmarkStart w:id="147" w:name="_Toc71196568"/>
      <w:bookmarkStart w:id="148" w:name="_Toc71196569"/>
      <w:bookmarkStart w:id="149" w:name="_Toc71196570"/>
      <w:bookmarkStart w:id="150" w:name="_Toc71196571"/>
      <w:bookmarkStart w:id="151" w:name="_Toc71196572"/>
      <w:bookmarkStart w:id="152" w:name="_Toc71196578"/>
      <w:bookmarkStart w:id="153" w:name="_Toc71196757"/>
      <w:bookmarkStart w:id="154" w:name="_Toc71196766"/>
      <w:bookmarkStart w:id="155" w:name="_Toc71196775"/>
      <w:bookmarkStart w:id="156" w:name="_Toc71196784"/>
      <w:bookmarkStart w:id="157" w:name="_Toc71196793"/>
      <w:bookmarkStart w:id="158" w:name="_Toc71196933"/>
      <w:bookmarkStart w:id="159" w:name="_Toc71196942"/>
      <w:bookmarkStart w:id="160" w:name="_Toc71196958"/>
      <w:bookmarkStart w:id="161" w:name="_Toc71196969"/>
      <w:bookmarkStart w:id="162" w:name="_Toc71196978"/>
      <w:bookmarkStart w:id="163" w:name="_Toc71196987"/>
      <w:bookmarkStart w:id="164" w:name="_Toc71196996"/>
      <w:bookmarkStart w:id="165" w:name="_Toc71197005"/>
      <w:bookmarkStart w:id="166" w:name="_Toc71197014"/>
      <w:bookmarkStart w:id="167" w:name="_Toc71197023"/>
      <w:bookmarkStart w:id="168" w:name="_Toc71197032"/>
      <w:bookmarkStart w:id="169" w:name="_Toc71197041"/>
      <w:bookmarkStart w:id="170" w:name="_Toc71197050"/>
      <w:bookmarkStart w:id="171" w:name="_Toc71197059"/>
      <w:bookmarkStart w:id="172" w:name="_Toc71197068"/>
      <w:bookmarkStart w:id="173" w:name="_Toc71197077"/>
      <w:bookmarkStart w:id="174" w:name="_Toc71197093"/>
      <w:bookmarkStart w:id="175" w:name="_Toc71197102"/>
      <w:bookmarkStart w:id="176" w:name="_Toc71197124"/>
      <w:bookmarkStart w:id="177" w:name="_Toc71197133"/>
      <w:bookmarkStart w:id="178" w:name="_Toc71197144"/>
      <w:bookmarkStart w:id="179" w:name="_Toc71197153"/>
      <w:bookmarkStart w:id="180" w:name="_Toc71197162"/>
      <w:bookmarkStart w:id="181" w:name="_Toc71197163"/>
      <w:bookmarkStart w:id="182" w:name="_Toc71197164"/>
      <w:bookmarkStart w:id="183" w:name="_Toc71197165"/>
      <w:bookmarkStart w:id="184" w:name="_Toc71197191"/>
      <w:bookmarkStart w:id="185" w:name="_Toc71197192"/>
      <w:bookmarkStart w:id="186" w:name="_Toc71197193"/>
      <w:bookmarkStart w:id="187" w:name="_Toc71197194"/>
      <w:bookmarkStart w:id="188" w:name="_Toc71197195"/>
      <w:bookmarkStart w:id="189" w:name="_Toc71197196"/>
      <w:bookmarkStart w:id="190" w:name="_Toc71197197"/>
      <w:bookmarkStart w:id="191" w:name="_Toc71197198"/>
      <w:bookmarkStart w:id="192" w:name="_Toc71197199"/>
      <w:bookmarkStart w:id="193" w:name="_Toc71197200"/>
      <w:bookmarkStart w:id="194" w:name="_Toc71197201"/>
      <w:bookmarkStart w:id="195" w:name="_Toc71197202"/>
      <w:bookmarkStart w:id="196" w:name="_Toc71197203"/>
      <w:bookmarkStart w:id="197" w:name="_Toc71197204"/>
      <w:bookmarkStart w:id="198" w:name="_Toc71197205"/>
      <w:bookmarkStart w:id="199" w:name="_Toc71197206"/>
      <w:bookmarkStart w:id="200" w:name="_Toc71197207"/>
      <w:bookmarkStart w:id="201" w:name="_Toc71197208"/>
      <w:bookmarkStart w:id="202" w:name="_Toc71197209"/>
      <w:bookmarkStart w:id="203" w:name="_Toc71197210"/>
      <w:bookmarkStart w:id="204" w:name="_Toc71197211"/>
      <w:bookmarkStart w:id="205" w:name="_Toc71197212"/>
      <w:bookmarkStart w:id="206" w:name="_Toc71197213"/>
      <w:bookmarkStart w:id="207" w:name="_Toc71197214"/>
      <w:bookmarkStart w:id="208" w:name="_Toc71197215"/>
      <w:bookmarkStart w:id="209" w:name="_Toc71197216"/>
      <w:bookmarkStart w:id="210" w:name="_Toc71197217"/>
      <w:bookmarkStart w:id="211" w:name="_Toc71197218"/>
      <w:bookmarkStart w:id="212" w:name="_Toc71197219"/>
      <w:bookmarkStart w:id="213" w:name="_Toc71197220"/>
      <w:bookmarkStart w:id="214" w:name="_Toc71197221"/>
      <w:bookmarkStart w:id="215" w:name="_Toc71197222"/>
      <w:bookmarkStart w:id="216" w:name="_Toc71197223"/>
      <w:bookmarkStart w:id="217" w:name="_Toc71197224"/>
      <w:bookmarkStart w:id="218" w:name="_Toc71197225"/>
      <w:bookmarkStart w:id="219" w:name="_Toc71197226"/>
      <w:bookmarkStart w:id="220" w:name="_Toc71197227"/>
      <w:bookmarkStart w:id="221" w:name="_Toc71197228"/>
      <w:bookmarkStart w:id="222" w:name="_Toc71197229"/>
      <w:bookmarkStart w:id="223" w:name="_Toc71197230"/>
      <w:bookmarkStart w:id="224" w:name="_Toc71197231"/>
      <w:bookmarkStart w:id="225" w:name="_Toc71197232"/>
      <w:bookmarkStart w:id="226" w:name="_Toc71197233"/>
      <w:bookmarkStart w:id="227" w:name="_Toc71197234"/>
      <w:bookmarkStart w:id="228" w:name="_Toc71197235"/>
      <w:bookmarkStart w:id="229" w:name="_Toc71197236"/>
      <w:bookmarkStart w:id="230" w:name="_Toc71197237"/>
      <w:bookmarkStart w:id="231" w:name="_Toc71197238"/>
      <w:bookmarkStart w:id="232" w:name="_Toc71197239"/>
      <w:bookmarkStart w:id="233" w:name="_Toc71197240"/>
      <w:bookmarkStart w:id="234" w:name="_Toc71197241"/>
      <w:bookmarkStart w:id="235" w:name="_Toc71197242"/>
      <w:bookmarkStart w:id="236" w:name="_Toc71197243"/>
      <w:bookmarkStart w:id="237" w:name="_Toc71197244"/>
      <w:bookmarkStart w:id="238" w:name="_Toc71197245"/>
      <w:bookmarkStart w:id="239" w:name="_Toc71197246"/>
      <w:bookmarkStart w:id="240" w:name="_Toc71197247"/>
      <w:bookmarkStart w:id="241" w:name="_Toc71197248"/>
      <w:bookmarkStart w:id="242" w:name="_Toc71197249"/>
      <w:bookmarkStart w:id="243" w:name="_Toc71197250"/>
      <w:bookmarkStart w:id="244" w:name="_Toc71197251"/>
      <w:bookmarkStart w:id="245" w:name="_Toc71197252"/>
      <w:bookmarkStart w:id="246" w:name="_Toc71197253"/>
      <w:bookmarkStart w:id="247" w:name="_Toc71197254"/>
      <w:bookmarkStart w:id="248" w:name="_Toc71197255"/>
      <w:bookmarkStart w:id="249" w:name="_Toc71197256"/>
      <w:bookmarkStart w:id="250" w:name="_Toc71197257"/>
      <w:bookmarkStart w:id="251" w:name="_Toc71197258"/>
      <w:bookmarkStart w:id="252" w:name="_Toc71197259"/>
      <w:bookmarkStart w:id="253" w:name="_Toc71197260"/>
      <w:bookmarkStart w:id="254" w:name="_Toc71197261"/>
      <w:bookmarkStart w:id="255" w:name="_Toc71197262"/>
      <w:bookmarkStart w:id="256" w:name="_Toc71197263"/>
      <w:bookmarkStart w:id="257" w:name="_Toc71197269"/>
      <w:bookmarkStart w:id="258" w:name="_Toc71197433"/>
      <w:bookmarkStart w:id="259" w:name="_Toc71197442"/>
      <w:bookmarkStart w:id="260" w:name="_Toc71197451"/>
      <w:bookmarkStart w:id="261" w:name="_Toc71197528"/>
      <w:bookmarkStart w:id="262" w:name="_Toc71197537"/>
      <w:bookmarkStart w:id="263" w:name="_Toc71197546"/>
      <w:bookmarkStart w:id="264" w:name="_Toc71197555"/>
      <w:bookmarkStart w:id="265" w:name="_Toc71197571"/>
      <w:bookmarkStart w:id="266" w:name="_Toc71197580"/>
      <w:bookmarkStart w:id="267" w:name="_Toc71197602"/>
      <w:bookmarkStart w:id="268" w:name="_Toc71197611"/>
      <w:bookmarkStart w:id="269" w:name="_Toc71197622"/>
      <w:bookmarkStart w:id="270" w:name="_Toc71197631"/>
      <w:bookmarkStart w:id="271" w:name="_Toc71197640"/>
      <w:bookmarkStart w:id="272" w:name="_Toc71197641"/>
      <w:bookmarkStart w:id="273" w:name="_Toc71197642"/>
      <w:bookmarkStart w:id="274" w:name="_Toc71197668"/>
      <w:bookmarkStart w:id="275" w:name="_Toc71197669"/>
      <w:bookmarkStart w:id="276" w:name="_Toc71197670"/>
      <w:bookmarkStart w:id="277" w:name="_Toc71197671"/>
      <w:bookmarkStart w:id="278" w:name="_Toc71197672"/>
      <w:bookmarkStart w:id="279" w:name="_Toc71197673"/>
      <w:bookmarkStart w:id="280" w:name="_Toc71197674"/>
      <w:bookmarkStart w:id="281" w:name="_Toc71197675"/>
      <w:bookmarkStart w:id="282" w:name="_Toc71197676"/>
      <w:bookmarkStart w:id="283" w:name="_Toc71197677"/>
      <w:bookmarkStart w:id="284" w:name="_Toc71197678"/>
      <w:bookmarkStart w:id="285" w:name="_Toc71197679"/>
      <w:bookmarkStart w:id="286" w:name="_Toc71197680"/>
      <w:bookmarkStart w:id="287" w:name="_Toc71197681"/>
      <w:bookmarkStart w:id="288" w:name="_Toc71197682"/>
      <w:bookmarkStart w:id="289" w:name="_Toc71197688"/>
      <w:bookmarkStart w:id="290" w:name="_Toc71197736"/>
      <w:bookmarkStart w:id="291" w:name="_Toc71197737"/>
      <w:bookmarkStart w:id="292" w:name="_Toc71197738"/>
      <w:bookmarkStart w:id="293" w:name="_Toc71197744"/>
      <w:bookmarkStart w:id="294" w:name="_Toc71197769"/>
      <w:bookmarkStart w:id="295" w:name="_Toc71197843"/>
      <w:bookmarkStart w:id="296" w:name="_Toc71197847"/>
      <w:bookmarkStart w:id="297" w:name="_Toc71197848"/>
      <w:bookmarkStart w:id="298" w:name="_Toc71197849"/>
      <w:bookmarkStart w:id="299" w:name="_Toc71197850"/>
      <w:bookmarkStart w:id="300" w:name="_Toc71197851"/>
      <w:bookmarkStart w:id="301" w:name="_Toc71197878"/>
      <w:bookmarkStart w:id="302" w:name="_Toc71197879"/>
      <w:bookmarkStart w:id="303" w:name="_Toc71197880"/>
      <w:bookmarkStart w:id="304" w:name="_Toc71197881"/>
      <w:bookmarkStart w:id="305" w:name="_Toc71197882"/>
      <w:bookmarkStart w:id="306" w:name="_Toc71197883"/>
      <w:bookmarkStart w:id="307" w:name="_Toc71197884"/>
      <w:bookmarkStart w:id="308" w:name="_Toc71197885"/>
      <w:bookmarkStart w:id="309" w:name="_Toc71197886"/>
      <w:bookmarkStart w:id="310" w:name="_Toc71197887"/>
      <w:bookmarkStart w:id="311" w:name="_Toc71197888"/>
      <w:bookmarkStart w:id="312" w:name="_Toc71197889"/>
      <w:bookmarkStart w:id="313" w:name="_Toc71197890"/>
      <w:bookmarkStart w:id="314" w:name="_Toc71197896"/>
      <w:bookmarkStart w:id="315" w:name="_Toc71198066"/>
      <w:bookmarkStart w:id="316" w:name="_Toc71198075"/>
      <w:bookmarkStart w:id="317" w:name="_Toc71198084"/>
      <w:bookmarkStart w:id="318" w:name="_Toc71198093"/>
      <w:bookmarkStart w:id="319" w:name="_Toc71198102"/>
      <w:bookmarkStart w:id="320" w:name="_Toc71198237"/>
      <w:bookmarkStart w:id="321" w:name="_Toc71198246"/>
      <w:bookmarkStart w:id="322" w:name="_Toc71198255"/>
      <w:bookmarkStart w:id="323" w:name="_Toc71198271"/>
      <w:bookmarkStart w:id="324" w:name="_Toc71198282"/>
      <w:bookmarkStart w:id="325" w:name="_Toc71198291"/>
      <w:bookmarkStart w:id="326" w:name="_Toc71198300"/>
      <w:bookmarkStart w:id="327" w:name="_Toc71198309"/>
      <w:bookmarkStart w:id="328" w:name="_Toc71198318"/>
      <w:bookmarkStart w:id="329" w:name="_Toc71198327"/>
      <w:bookmarkStart w:id="330" w:name="_Toc71198336"/>
      <w:bookmarkStart w:id="331" w:name="_Toc71198345"/>
      <w:bookmarkStart w:id="332" w:name="_Toc71198354"/>
      <w:bookmarkStart w:id="333" w:name="_Toc71198363"/>
      <w:bookmarkStart w:id="334" w:name="_Toc71198372"/>
      <w:bookmarkStart w:id="335" w:name="_Toc71198381"/>
      <w:bookmarkStart w:id="336" w:name="_Toc71198382"/>
      <w:bookmarkStart w:id="337" w:name="_Toc71198409"/>
      <w:bookmarkStart w:id="338" w:name="_Toc71198410"/>
      <w:bookmarkStart w:id="339" w:name="_Toc71198411"/>
      <w:bookmarkStart w:id="340" w:name="_Toc71198412"/>
      <w:bookmarkStart w:id="341" w:name="_Toc71198413"/>
      <w:bookmarkStart w:id="342" w:name="_Toc71198414"/>
      <w:bookmarkStart w:id="343" w:name="_Toc71198415"/>
      <w:bookmarkStart w:id="344" w:name="_Toc71198416"/>
      <w:bookmarkStart w:id="345" w:name="_Toc71198417"/>
      <w:bookmarkStart w:id="346" w:name="_Toc71198418"/>
      <w:bookmarkStart w:id="347" w:name="_Toc71198419"/>
      <w:bookmarkStart w:id="348" w:name="_Toc71198420"/>
      <w:bookmarkStart w:id="349" w:name="_Toc71198426"/>
      <w:bookmarkStart w:id="350" w:name="_Toc71198587"/>
      <w:bookmarkStart w:id="351" w:name="_Toc71198596"/>
      <w:bookmarkStart w:id="352" w:name="_Toc71198605"/>
      <w:bookmarkStart w:id="353" w:name="_Toc71198682"/>
      <w:bookmarkStart w:id="354" w:name="_Toc71198691"/>
      <w:bookmarkStart w:id="355" w:name="_Toc71198700"/>
      <w:bookmarkStart w:id="356" w:name="_Toc71198709"/>
      <w:bookmarkStart w:id="357" w:name="_Toc71198710"/>
      <w:bookmarkStart w:id="358" w:name="_Toc71198711"/>
      <w:bookmarkStart w:id="359" w:name="_Toc71198737"/>
      <w:bookmarkStart w:id="360" w:name="_Toc71198738"/>
      <w:bookmarkStart w:id="361" w:name="_Toc71198739"/>
      <w:bookmarkStart w:id="362" w:name="_Toc71198740"/>
      <w:bookmarkStart w:id="363" w:name="_Toc71198741"/>
      <w:bookmarkStart w:id="364" w:name="_Toc71198742"/>
      <w:bookmarkStart w:id="365" w:name="_Toc71198743"/>
      <w:bookmarkStart w:id="366" w:name="_Toc71198744"/>
      <w:bookmarkStart w:id="367" w:name="_Toc71198745"/>
      <w:bookmarkStart w:id="368" w:name="_Toc71198746"/>
      <w:bookmarkStart w:id="369" w:name="_Toc71198747"/>
      <w:bookmarkStart w:id="370" w:name="_Toc71198748"/>
      <w:bookmarkStart w:id="371" w:name="_Toc71198754"/>
      <w:bookmarkStart w:id="372" w:name="_Toc71198893"/>
      <w:bookmarkStart w:id="373" w:name="_Toc71198902"/>
      <w:bookmarkStart w:id="374" w:name="_Toc71198903"/>
      <w:bookmarkStart w:id="375" w:name="_Toc71198929"/>
      <w:bookmarkStart w:id="376" w:name="_Toc71198930"/>
      <w:bookmarkStart w:id="377" w:name="_Toc71198931"/>
      <w:bookmarkStart w:id="378" w:name="_Toc71198932"/>
      <w:bookmarkStart w:id="379" w:name="_Toc71198933"/>
      <w:bookmarkStart w:id="380" w:name="_Toc71198934"/>
      <w:bookmarkStart w:id="381" w:name="_Toc71198935"/>
      <w:bookmarkStart w:id="382" w:name="_Toc71198936"/>
      <w:bookmarkStart w:id="383" w:name="_Toc71198937"/>
      <w:bookmarkStart w:id="384" w:name="_Toc71198938"/>
      <w:bookmarkStart w:id="385" w:name="_Toc71198939"/>
      <w:bookmarkStart w:id="386" w:name="_Toc71198940"/>
      <w:bookmarkStart w:id="387" w:name="_Toc71198941"/>
      <w:bookmarkStart w:id="388" w:name="_Toc71198942"/>
      <w:bookmarkStart w:id="389" w:name="_Toc71198948"/>
      <w:bookmarkStart w:id="390" w:name="_Toc71198966"/>
      <w:bookmarkStart w:id="391" w:name="_Toc71198975"/>
      <w:bookmarkStart w:id="392" w:name="_Toc71198981"/>
      <w:bookmarkStart w:id="393" w:name="_Toc71198996"/>
      <w:bookmarkStart w:id="394" w:name="_Toc71199046"/>
      <w:bookmarkStart w:id="395" w:name="_Toc71199047"/>
      <w:bookmarkStart w:id="396" w:name="_Toc71199048"/>
      <w:bookmarkStart w:id="397" w:name="_Toc71199074"/>
      <w:bookmarkStart w:id="398" w:name="_Toc71199075"/>
      <w:bookmarkStart w:id="399" w:name="_Toc71199076"/>
      <w:bookmarkStart w:id="400" w:name="_Toc71199077"/>
      <w:bookmarkStart w:id="401" w:name="_Toc71199078"/>
      <w:bookmarkStart w:id="402" w:name="_Toc71199079"/>
      <w:bookmarkStart w:id="403" w:name="_Toc71199080"/>
      <w:bookmarkStart w:id="404" w:name="_Toc71199081"/>
      <w:bookmarkStart w:id="405" w:name="_Toc71199082"/>
      <w:bookmarkStart w:id="406" w:name="_Toc71199083"/>
      <w:bookmarkStart w:id="407" w:name="_Toc71199089"/>
      <w:bookmarkStart w:id="408" w:name="_Toc71199157"/>
      <w:bookmarkStart w:id="409" w:name="_Toc71199158"/>
      <w:bookmarkStart w:id="410" w:name="_Toc71199184"/>
      <w:bookmarkStart w:id="411" w:name="_Toc71199185"/>
      <w:bookmarkStart w:id="412" w:name="_Toc71199186"/>
      <w:bookmarkStart w:id="413" w:name="_Toc71199187"/>
      <w:bookmarkStart w:id="414" w:name="_Toc71199188"/>
      <w:bookmarkStart w:id="415" w:name="_Toc71199189"/>
      <w:bookmarkStart w:id="416" w:name="_Toc71199190"/>
      <w:bookmarkStart w:id="417" w:name="_Toc71199191"/>
      <w:bookmarkStart w:id="418" w:name="_Toc71199192"/>
      <w:bookmarkStart w:id="419" w:name="_Toc71199193"/>
      <w:bookmarkStart w:id="420" w:name="_Toc71199194"/>
      <w:bookmarkStart w:id="421" w:name="_Toc71199195"/>
      <w:bookmarkStart w:id="422" w:name="_Toc71199196"/>
      <w:bookmarkStart w:id="423" w:name="_Toc71199202"/>
      <w:bookmarkStart w:id="424" w:name="_Toc71199220"/>
      <w:bookmarkStart w:id="425" w:name="_Toc71199221"/>
      <w:bookmarkStart w:id="426" w:name="_Toc71199227"/>
      <w:bookmarkStart w:id="427" w:name="_Toc71199237"/>
      <w:bookmarkStart w:id="428" w:name="_Toc71199271"/>
      <w:bookmarkStart w:id="429" w:name="_Toc71199272"/>
      <w:bookmarkStart w:id="430" w:name="_Toc71199273"/>
      <w:bookmarkStart w:id="431" w:name="_Toc71199303"/>
      <w:bookmarkStart w:id="432" w:name="_Toc71199304"/>
      <w:bookmarkStart w:id="433" w:name="_Toc71199305"/>
      <w:bookmarkStart w:id="434" w:name="_Toc71199306"/>
      <w:bookmarkStart w:id="435" w:name="_Toc71199307"/>
      <w:bookmarkStart w:id="436" w:name="_Toc71199308"/>
      <w:bookmarkStart w:id="437" w:name="_Toc71199309"/>
      <w:bookmarkStart w:id="438" w:name="_Toc71199310"/>
      <w:bookmarkStart w:id="439" w:name="_Toc71199311"/>
      <w:bookmarkStart w:id="440" w:name="_Toc71199312"/>
      <w:bookmarkStart w:id="441" w:name="_Toc71199313"/>
      <w:bookmarkStart w:id="442" w:name="_Toc71199319"/>
      <w:bookmarkStart w:id="443" w:name="_Toc71199606"/>
      <w:bookmarkStart w:id="444" w:name="_Toc71199615"/>
      <w:bookmarkStart w:id="445" w:name="_Toc71199616"/>
      <w:bookmarkStart w:id="446" w:name="_Toc71199617"/>
      <w:bookmarkStart w:id="447" w:name="_Toc71199618"/>
      <w:bookmarkStart w:id="448" w:name="_Toc71199619"/>
      <w:bookmarkStart w:id="449" w:name="_Toc71199620"/>
      <w:bookmarkStart w:id="450" w:name="_Toc71199647"/>
      <w:bookmarkStart w:id="451" w:name="_Toc71199648"/>
      <w:bookmarkStart w:id="452" w:name="_Toc71199649"/>
      <w:bookmarkStart w:id="453" w:name="_Toc71199650"/>
      <w:bookmarkStart w:id="454" w:name="_Toc71199651"/>
      <w:bookmarkStart w:id="455" w:name="_Toc71199652"/>
      <w:bookmarkStart w:id="456" w:name="_Toc71199653"/>
      <w:bookmarkStart w:id="457" w:name="_Toc71199654"/>
      <w:bookmarkStart w:id="458" w:name="_Toc71199655"/>
      <w:bookmarkStart w:id="459" w:name="_Toc71199656"/>
      <w:bookmarkStart w:id="460" w:name="_Toc71199662"/>
      <w:bookmarkStart w:id="461" w:name="_Toc71199681"/>
      <w:bookmarkStart w:id="462" w:name="_Toc71199682"/>
      <w:bookmarkStart w:id="463" w:name="_Toc71199688"/>
      <w:bookmarkStart w:id="464" w:name="_Toc71199698"/>
      <w:bookmarkStart w:id="465" w:name="_Toc71199740"/>
      <w:bookmarkStart w:id="466" w:name="_Toc71199766"/>
      <w:bookmarkStart w:id="467" w:name="_Toc71199767"/>
      <w:bookmarkStart w:id="468" w:name="_Toc71199768"/>
      <w:bookmarkStart w:id="469" w:name="_Toc71199769"/>
      <w:bookmarkStart w:id="470" w:name="_Toc71199770"/>
      <w:bookmarkStart w:id="471" w:name="_Toc71199771"/>
      <w:bookmarkStart w:id="472" w:name="_Toc71199772"/>
      <w:bookmarkStart w:id="473" w:name="_Toc71199773"/>
      <w:bookmarkStart w:id="474" w:name="_Toc71199774"/>
      <w:bookmarkStart w:id="475" w:name="_Toc71199775"/>
      <w:bookmarkStart w:id="476" w:name="_Toc71199776"/>
      <w:bookmarkStart w:id="477" w:name="_Toc71199777"/>
      <w:bookmarkStart w:id="478" w:name="_Toc71199778"/>
      <w:bookmarkStart w:id="479" w:name="_Toc71199784"/>
      <w:bookmarkStart w:id="480" w:name="_Toc71199813"/>
      <w:bookmarkStart w:id="481" w:name="_Toc71199822"/>
      <w:bookmarkStart w:id="482" w:name="_Toc71199841"/>
      <w:bookmarkStart w:id="483" w:name="_Toc71199851"/>
      <w:bookmarkStart w:id="484" w:name="_Toc71199861"/>
      <w:bookmarkStart w:id="485" w:name="_Toc71199870"/>
      <w:bookmarkStart w:id="486" w:name="_Toc71199871"/>
      <w:bookmarkStart w:id="487" w:name="_Toc71199897"/>
      <w:bookmarkStart w:id="488" w:name="_Toc71199898"/>
      <w:bookmarkStart w:id="489" w:name="_Toc71199899"/>
      <w:bookmarkStart w:id="490" w:name="_Toc71199900"/>
      <w:bookmarkStart w:id="491" w:name="_Toc71199901"/>
      <w:bookmarkStart w:id="492" w:name="_Toc71199902"/>
      <w:bookmarkStart w:id="493" w:name="_Toc71199903"/>
      <w:bookmarkStart w:id="494" w:name="_Toc71199904"/>
      <w:bookmarkStart w:id="495" w:name="_Toc71199905"/>
      <w:bookmarkStart w:id="496" w:name="_Toc71199906"/>
      <w:bookmarkStart w:id="497" w:name="_Toc71199907"/>
      <w:bookmarkStart w:id="498" w:name="_Toc71199908"/>
      <w:bookmarkStart w:id="499" w:name="_Toc71199909"/>
      <w:bookmarkStart w:id="500" w:name="_Toc71199910"/>
      <w:bookmarkStart w:id="501" w:name="_Toc71199911"/>
      <w:bookmarkStart w:id="502" w:name="_Toc71199917"/>
      <w:bookmarkStart w:id="503" w:name="_Toc71199935"/>
      <w:bookmarkStart w:id="504" w:name="_Toc71199944"/>
      <w:bookmarkStart w:id="505" w:name="_Toc71199953"/>
      <w:bookmarkStart w:id="506" w:name="_Toc71199954"/>
      <w:bookmarkStart w:id="507" w:name="_Toc71199955"/>
      <w:bookmarkStart w:id="508" w:name="_Toc71199961"/>
      <w:bookmarkStart w:id="509" w:name="_Toc71199971"/>
      <w:bookmarkStart w:id="510" w:name="_Toc71199976"/>
      <w:bookmarkStart w:id="511" w:name="_Toc71200010"/>
      <w:bookmarkStart w:id="512" w:name="_Toc71200014"/>
      <w:bookmarkStart w:id="513" w:name="_Toc87618203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r w:rsidRPr="00427649">
        <w:rPr>
          <w:rFonts w:hAnsi="標楷體"/>
        </w:rPr>
        <w:t xml:space="preserve">L1101  </w:t>
      </w:r>
      <w:r w:rsidRPr="00427649">
        <w:rPr>
          <w:rFonts w:hAnsi="標楷體" w:hint="eastAsia"/>
        </w:rPr>
        <w:t>顧客基本資料維護</w:t>
      </w:r>
      <w:r w:rsidRPr="00427649">
        <w:rPr>
          <w:rFonts w:hAnsi="標楷體"/>
        </w:rPr>
        <w:t>-</w:t>
      </w:r>
      <w:r w:rsidRPr="00427649">
        <w:rPr>
          <w:rFonts w:hAnsi="標楷體" w:hint="eastAsia"/>
        </w:rPr>
        <w:t>自然人</w:t>
      </w:r>
      <w:r w:rsidR="007A6FF2" w:rsidRPr="00427649">
        <w:rPr>
          <w:rFonts w:hAnsi="標楷體" w:hint="eastAsia"/>
        </w:rPr>
        <w:t xml:space="preserve"> </w:t>
      </w:r>
      <w:r w:rsidR="00C817AE" w:rsidRPr="00427649">
        <w:rPr>
          <w:rFonts w:hAnsi="標楷體"/>
        </w:rPr>
        <w:t>***</w:t>
      </w:r>
      <w:bookmarkEnd w:id="513"/>
    </w:p>
    <w:p w14:paraId="12E407BB" w14:textId="77777777" w:rsidR="00F26477" w:rsidRPr="00427649" w:rsidRDefault="00F26477" w:rsidP="00F26477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:rsidRPr="00427649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="00E148BD" w:rsidRPr="00427649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:rsidRPr="00427649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D7F45" w:rsidRPr="00427649">
              <w:rPr>
                <w:rFonts w:ascii="標楷體" w:eastAsia="標楷體" w:hAnsi="標楷體" w:hint="eastAsia"/>
              </w:rPr>
              <w:t>新增自然人基本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A032AA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</w:t>
            </w:r>
            <w:r w:rsidR="007B4B42" w:rsidRPr="00427649">
              <w:rPr>
                <w:rFonts w:ascii="標楷體" w:eastAsia="標楷體" w:hAnsi="標楷體" w:hint="eastAsia"/>
              </w:rPr>
              <w:t>1001</w:t>
            </w:r>
            <w:r w:rsidRPr="00427649">
              <w:rPr>
                <w:rFonts w:ascii="標楷體" w:eastAsia="標楷體" w:hAnsi="標楷體" w:hint="eastAsia"/>
              </w:rPr>
              <w:t xml:space="preserve"> 顧客</w:t>
            </w:r>
            <w:r w:rsidR="007B4B42" w:rsidRPr="00427649">
              <w:rPr>
                <w:rFonts w:ascii="標楷體" w:eastAsia="標楷體" w:hAnsi="標楷體" w:hint="eastAsia"/>
              </w:rPr>
              <w:t>明細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 w:rsidR="00A032AA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:rsidRPr="00427649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27649" w:rsidRDefault="00F26477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C13CA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A032AA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</w:t>
            </w:r>
            <w:r w:rsidR="007B4B42" w:rsidRPr="00427649">
              <w:rPr>
                <w:rFonts w:ascii="標楷體" w:eastAsia="標楷體" w:hAnsi="標楷體" w:hint="eastAsia"/>
              </w:rPr>
              <w:t>資料主</w:t>
            </w:r>
            <w:r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="007B4B42" w:rsidRPr="00427649">
              <w:rPr>
                <w:rFonts w:ascii="標楷體" w:eastAsia="標楷體" w:hAnsi="標楷體" w:hint="eastAsia"/>
              </w:rPr>
              <w:t>Cu</w:t>
            </w:r>
            <w:r w:rsidR="007B4B42"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A032AA" w:rsidRPr="00427649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:rsidRPr="00427649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Pr="00427649" w:rsidRDefault="00F52B74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7D3683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:rsidRPr="00427649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Pr="00427649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C23EDF"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="00C23EDF"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6C39E774" w14:textId="4077B6F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4713DD6" w14:textId="638B426C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  <w:p w14:paraId="48721625" w14:textId="77777777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.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金控疑似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  <w:p w14:paraId="59F4C8C5" w14:textId="29EFE6D6" w:rsidR="00321BB8" w:rsidRPr="00427649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:rsidRPr="00427649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9F11870" w:rsidR="001479CA" w:rsidRPr="00427649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746FCC" w:rsidRPr="00427649">
              <w:rPr>
                <w:rFonts w:ascii="標楷體" w:eastAsia="標楷體" w:hAnsi="標楷體" w:hint="eastAsia"/>
              </w:rPr>
              <w:t>(1)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自然人建檔必輸入欄位整理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</w:t>
            </w:r>
          </w:p>
        </w:tc>
      </w:tr>
    </w:tbl>
    <w:p w14:paraId="2F4F5042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Pr="00427649" w:rsidRDefault="00F26477" w:rsidP="00F26477">
      <w:pPr>
        <w:pStyle w:val="a"/>
        <w:numPr>
          <w:ilvl w:val="0"/>
          <w:numId w:val="55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:rsidRPr="00427649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:rsidRPr="00427649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:rsidRPr="00427649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Pr="00427649" w:rsidRDefault="00A032AA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Pr="00427649" w:rsidRDefault="00A032AA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="00C71711" w:rsidRPr="00427649">
              <w:rPr>
                <w:rFonts w:ascii="標楷體" w:eastAsia="標楷體" w:hAnsi="標楷體" w:hint="eastAsia"/>
              </w:rPr>
              <w:t>In</w:t>
            </w:r>
            <w:r w:rsidR="00C71711" w:rsidRPr="00427649">
              <w:rPr>
                <w:rFonts w:ascii="標楷體" w:eastAsia="標楷體" w:hAnsi="標楷體"/>
              </w:rPr>
              <w:t>dustr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Pr="00427649" w:rsidRDefault="003B0F5D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:rsidRPr="00427649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:rsidRPr="00427649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:rsidRPr="00427649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:rsidRPr="00427649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:rsidRPr="00427649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:rsidRPr="00427649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Pr="00427649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:rsidRPr="00427649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:rsidRPr="00427649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Pr="00427649" w:rsidRDefault="00C71711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Pr="00427649" w:rsidRDefault="00C71711" w:rsidP="00C7171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Pr="00427649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:rsidRPr="00427649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Pr="00427649" w:rsidRDefault="00C3767F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企業資料</w:t>
            </w:r>
          </w:p>
        </w:tc>
      </w:tr>
      <w:tr w:rsidR="003E3B8E" w:rsidRPr="00427649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人員工資料</w:t>
            </w:r>
          </w:p>
        </w:tc>
      </w:tr>
      <w:tr w:rsidR="003E3B8E" w:rsidRPr="00427649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人員之親屬資料</w:t>
            </w:r>
          </w:p>
        </w:tc>
      </w:tr>
      <w:tr w:rsidR="00000766" w:rsidRPr="00427649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Pr="00427649" w:rsidRDefault="00000766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BankRelationSuspecte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疑似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利害關係人檔</w:t>
            </w:r>
            <w:proofErr w:type="gramEnd"/>
          </w:p>
        </w:tc>
      </w:tr>
    </w:tbl>
    <w:p w14:paraId="52DDAE15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Pr="00B0192E" w:rsidRDefault="00AF049C" w:rsidP="00AF049C">
      <w:pPr>
        <w:pStyle w:val="a"/>
        <w:numPr>
          <w:ilvl w:val="0"/>
          <w:numId w:val="55"/>
        </w:numPr>
        <w:spacing w:before="0"/>
        <w:ind w:left="1418"/>
        <w:rPr>
          <w:highlight w:val="cyan"/>
        </w:rPr>
      </w:pPr>
      <w:r w:rsidRPr="00B0192E">
        <w:rPr>
          <w:rFonts w:hint="eastAsia"/>
          <w:highlight w:val="cyan"/>
        </w:rPr>
        <w:t>UI</w:t>
      </w:r>
      <w:r w:rsidRPr="00B0192E">
        <w:rPr>
          <w:rFonts w:hint="eastAsia"/>
          <w:highlight w:val="cyan"/>
        </w:rPr>
        <w:t>畫面</w:t>
      </w:r>
      <w:r w:rsidRPr="00B0192E">
        <w:rPr>
          <w:rFonts w:hint="eastAsia"/>
          <w:highlight w:val="cyan"/>
        </w:rPr>
        <w:t>-</w:t>
      </w:r>
      <w:r w:rsidRPr="00B0192E">
        <w:rPr>
          <w:rFonts w:hint="eastAsia"/>
          <w:highlight w:val="cyan"/>
        </w:rPr>
        <w:t>新增</w:t>
      </w:r>
      <w:r w:rsidRPr="00B0192E">
        <w:rPr>
          <w:highlight w:val="cyan"/>
        </w:rPr>
        <w:t>:</w:t>
      </w:r>
    </w:p>
    <w:p w14:paraId="166AD407" w14:textId="38C31E6C" w:rsidR="00C73524" w:rsidRPr="00427649" w:rsidRDefault="00C73524" w:rsidP="00C73524"/>
    <w:p w14:paraId="65C3CAAE" w14:textId="4E5F5816" w:rsidR="00C73524" w:rsidRDefault="00254349" w:rsidP="00C73524">
      <w:r w:rsidRPr="00254349">
        <w:rPr>
          <w:noProof/>
        </w:rPr>
        <w:drawing>
          <wp:inline distT="0" distB="0" distL="0" distR="0" wp14:anchorId="1E900C13" wp14:editId="28B03C8A">
            <wp:extent cx="6479540" cy="4269740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6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7E599098" w:rsidR="00C73524" w:rsidRPr="00427649" w:rsidRDefault="00D242BC" w:rsidP="00C73524">
      <w:r w:rsidRPr="00D242BC">
        <w:rPr>
          <w:noProof/>
        </w:rPr>
        <w:drawing>
          <wp:inline distT="0" distB="0" distL="0" distR="0" wp14:anchorId="502280E5" wp14:editId="41C396F8">
            <wp:extent cx="6479540" cy="4314825"/>
            <wp:effectExtent l="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427649" w:rsidRDefault="00C73524" w:rsidP="00C73524">
      <w:r w:rsidRPr="00427649">
        <w:rPr>
          <w:noProof/>
        </w:rPr>
        <w:drawing>
          <wp:inline distT="0" distB="0" distL="0" distR="0" wp14:anchorId="1059F586" wp14:editId="1D2F8559">
            <wp:extent cx="5895109" cy="1922092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12734" cy="1927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Pr="00427649" w:rsidRDefault="00606681" w:rsidP="00606681">
      <w:pPr>
        <w:rPr>
          <w:noProof/>
        </w:rPr>
      </w:pPr>
    </w:p>
    <w:p w14:paraId="60957E16" w14:textId="1B523A56" w:rsidR="00606681" w:rsidRPr="00427649" w:rsidRDefault="00606681" w:rsidP="00606681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AF049C" w:rsidRPr="00427649">
        <w:rPr>
          <w:rFonts w:hint="eastAsia"/>
        </w:rPr>
        <w:t>-</w:t>
      </w:r>
      <w:r w:rsidR="00AF049C" w:rsidRPr="00427649">
        <w:rPr>
          <w:rFonts w:hint="eastAsia"/>
        </w:rPr>
        <w:t>新增</w:t>
      </w:r>
    </w:p>
    <w:p w14:paraId="6212FD70" w14:textId="77777777" w:rsidR="00606681" w:rsidRPr="00427649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06681" w:rsidRPr="00427649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:rsidRPr="00427649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自然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427649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77777777" w:rsidR="00AA30D9" w:rsidRPr="00427649" w:rsidRDefault="00AA30D9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是否</w:t>
            </w:r>
          </w:p>
          <w:p w14:paraId="419B3153" w14:textId="5DB35422" w:rsidR="001E2350" w:rsidRPr="00427649" w:rsidRDefault="00AA30D9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r w:rsidR="005C3A76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E0002，新增資料已存在</w:t>
            </w:r>
            <w:r w:rsidR="001E2350" w:rsidRPr="00427649">
              <w:rPr>
                <w:rFonts w:ascii="標楷體" w:eastAsia="標楷體" w:hAnsi="標楷體" w:hint="eastAsia"/>
              </w:rPr>
              <w:t>，客戶</w:t>
            </w:r>
          </w:p>
          <w:p w14:paraId="630BC470" w14:textId="3BE6C0EA" w:rsidR="00606681" w:rsidRPr="00427649" w:rsidRDefault="001E2350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r w:rsidR="005C3A76">
              <w:rPr>
                <w:rFonts w:ascii="標楷體" w:eastAsia="標楷體" w:hAnsi="標楷體" w:hint="eastAsia"/>
              </w:rPr>
              <w:t>"</w:t>
            </w:r>
          </w:p>
          <w:p w14:paraId="3FE71D7C" w14:textId="77777777" w:rsidR="006C6877" w:rsidRPr="00427649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Pr="00427649" w:rsidRDefault="006C6877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新增自然人資料</w:t>
            </w:r>
          </w:p>
        </w:tc>
      </w:tr>
      <w:tr w:rsidR="00606681" w:rsidRPr="00427649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:rsidRPr="00427649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Pr="00427649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Pr="00427649" w:rsidRDefault="00606681" w:rsidP="00606681">
      <w:pPr>
        <w:pStyle w:val="15"/>
        <w:numPr>
          <w:ilvl w:val="0"/>
          <w:numId w:val="55"/>
        </w:numPr>
        <w:ind w:left="1418"/>
      </w:pPr>
      <w:bookmarkStart w:id="514" w:name="_Hlk73050689"/>
      <w:r w:rsidRPr="00427649">
        <w:rPr>
          <w:rFonts w:hint="eastAsia"/>
        </w:rPr>
        <w:t>畫面資料說明</w:t>
      </w:r>
      <w:r w:rsidR="00AF049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:rsidRPr="00427649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:rsidRPr="00427649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:rsidRPr="00427649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bookmarkStart w:id="515" w:name="_Hlk73049496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:rsidRPr="00427649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="00E97F56"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A43F61"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</w:rPr>
              <w:t>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Pr="00427649" w:rsidRDefault="00A43F61" w:rsidP="00A43F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221F51" w:rsidRPr="00427649">
              <w:rPr>
                <w:rFonts w:ascii="標楷體" w:eastAsia="標楷體" w:hAnsi="標楷體" w:hint="eastAsia"/>
              </w:rPr>
              <w:t>身份證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427649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06681"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Pr="00427649" w:rsidRDefault="002F2BD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 w:rsidRPr="00427649">
              <w:rPr>
                <w:rFonts w:ascii="標楷體" w:eastAsia="標楷體" w:hAnsi="標楷體" w:hint="eastAsia"/>
              </w:rPr>
              <w:t>[身份證字號]是否存在於[客戶資料主檔(</w:t>
            </w:r>
            <w:proofErr w:type="spellStart"/>
            <w:r w:rsidR="005D7D8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D7D82" w:rsidRPr="00427649">
              <w:rPr>
                <w:rFonts w:ascii="標楷體" w:eastAsia="標楷體" w:hAnsi="標楷體" w:hint="eastAsia"/>
              </w:rPr>
              <w:t>)]</w:t>
            </w:r>
          </w:p>
          <w:p w14:paraId="7C4AE09A" w14:textId="77777777" w:rsidR="002F2BD8" w:rsidRPr="00427649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1).</w:t>
            </w:r>
            <w:r w:rsidR="005D7D82" w:rsidRPr="00427649">
              <w:rPr>
                <w:rFonts w:ascii="標楷體" w:eastAsia="標楷體" w:hAnsi="標楷體" w:hint="eastAsia"/>
              </w:rPr>
              <w:t>已存在者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</w:t>
            </w:r>
            <w:r w:rsidRPr="00427649">
              <w:rPr>
                <w:rFonts w:ascii="標楷體" w:eastAsia="標楷體" w:hAnsi="標楷體"/>
              </w:rPr>
              <w:t>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0.已完成建檔</w:t>
            </w:r>
            <w:r w:rsidR="005D7D82" w:rsidRPr="00427649">
              <w:rPr>
                <w:rFonts w:ascii="標楷體" w:eastAsia="標楷體" w:hAnsi="標楷體" w:hint="eastAsia"/>
              </w:rPr>
              <w:t>，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5D7D82" w:rsidRPr="00427649">
              <w:rPr>
                <w:rFonts w:ascii="標楷體" w:eastAsia="標楷體" w:hAnsi="標楷體" w:hint="eastAsia"/>
              </w:rPr>
              <w:t>"</w:t>
            </w:r>
            <w:r w:rsidR="005D7D82" w:rsidRPr="00427649">
              <w:rPr>
                <w:rFonts w:ascii="標楷體" w:eastAsia="標楷體" w:hAnsi="標楷體"/>
              </w:rPr>
              <w:t>E0002:</w:t>
            </w:r>
            <w:r w:rsidR="005D7D82" w:rsidRPr="00427649">
              <w:rPr>
                <w:rFonts w:hint="eastAsia"/>
              </w:rPr>
              <w:t xml:space="preserve"> </w:t>
            </w:r>
            <w:r w:rsidR="005D7D82" w:rsidRPr="00427649">
              <w:rPr>
                <w:rFonts w:ascii="標楷體" w:eastAsia="標楷體" w:hAnsi="標楷體" w:hint="eastAsia"/>
              </w:rPr>
              <w:t>新增資</w:t>
            </w:r>
          </w:p>
          <w:p w14:paraId="59A572D5" w14:textId="430D9CF3" w:rsidR="005D7D82" w:rsidRPr="00427649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料已存在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(客戶主檔)</w:t>
            </w:r>
            <w:r w:rsidRPr="00427649">
              <w:rPr>
                <w:rFonts w:ascii="標楷體" w:eastAsia="標楷體" w:hAnsi="標楷體"/>
              </w:rPr>
              <w:t>"</w:t>
            </w:r>
          </w:p>
        </w:tc>
      </w:tr>
      <w:tr w:rsidR="00E2072F" w:rsidRPr="00427649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44606909" w14:textId="77777777" w:rsidR="00E2072F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427649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61A122A0" w:rsidR="00E2072F" w:rsidRPr="00427649" w:rsidRDefault="00E2072F" w:rsidP="00E2072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Pr="00427649" w:rsidRDefault="00E2072F" w:rsidP="00E207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07D435EB" w14:textId="77777777" w:rsidTr="00094D7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0F4C2" w14:textId="77777777" w:rsidR="00787F5E" w:rsidRPr="00427649" w:rsidRDefault="00787F5E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D2AEA" w14:textId="3BEC7FFA" w:rsidR="00787F5E" w:rsidRPr="00427649" w:rsidRDefault="00787F5E" w:rsidP="00787F5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5D7D82" w:rsidRPr="00427649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77777777" w:rsidR="00FF1F12" w:rsidRPr="00427649" w:rsidRDefault="00FF1F1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</w:t>
            </w:r>
            <w:r w:rsidRPr="00427649">
              <w:rPr>
                <w:rFonts w:ascii="標楷體" w:eastAsia="標楷體" w:hAnsi="標楷體"/>
              </w:rPr>
              <w:t>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3EF18347" w:rsidR="005D7D82" w:rsidRPr="00427649" w:rsidRDefault="00FF1F1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5D7D82" w:rsidRPr="00427649">
              <w:rPr>
                <w:rFonts w:ascii="標楷體" w:eastAsia="標楷體" w:hAnsi="標楷體" w:hint="eastAsia"/>
              </w:rPr>
              <w:t>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="005D7D82"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Pr="00427649" w:rsidRDefault="00FF1F1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:rsidRPr="00427649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Pr="00427649" w:rsidRDefault="003429A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F71E83"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5D7D82" w:rsidRPr="00427649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427649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427649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:rsidRPr="00427649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03BFB48A" w:rsidR="005D7D82" w:rsidRPr="00427649" w:rsidRDefault="00B7487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如下欄說明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70A9FE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5CAB5863" w:rsidR="003360AF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62D4" w:rsidRPr="00427649">
              <w:rPr>
                <w:rFonts w:ascii="標楷體" w:eastAsia="標楷體" w:hAnsi="標楷體" w:hint="eastAsia"/>
              </w:rPr>
              <w:t>限輸入代碼</w:t>
            </w:r>
            <w:r w:rsidR="003360AF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Pr="00427649" w:rsidRDefault="003360AF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B74873" w:rsidRPr="00427649" w14:paraId="1A7C1227" w14:textId="77777777" w:rsidTr="00590F24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FD63" w14:textId="77777777" w:rsidR="00B74873" w:rsidRPr="00427649" w:rsidRDefault="00B74873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DD4FC" w14:textId="321F8E7B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性別預設值說明:</w:t>
            </w:r>
          </w:p>
          <w:p w14:paraId="41D18294" w14:textId="44A86305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Pr="00427649">
              <w:rPr>
                <w:rFonts w:ascii="標楷體" w:eastAsia="標楷體" w:hAnsi="標楷體" w:hint="eastAsia"/>
              </w:rPr>
              <w:t>"1",</w:t>
            </w:r>
            <w:r w:rsidRPr="00427649">
              <w:rPr>
                <w:rFonts w:ascii="標楷體" w:eastAsia="標楷體" w:hAnsi="標楷體"/>
              </w:rPr>
              <w:t>"8","A","C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男</w:t>
            </w:r>
          </w:p>
          <w:p w14:paraId="392D50A8" w14:textId="7F990C68" w:rsidR="00B74873" w:rsidRPr="00427649" w:rsidRDefault="00B74873" w:rsidP="00B748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/>
              </w:rPr>
              <w:t>"9","B","D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女</w:t>
            </w:r>
          </w:p>
        </w:tc>
      </w:tr>
      <w:tr w:rsidR="005D7D82" w:rsidRPr="00427649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26A77C63" w:rsidR="005D7D82" w:rsidRPr="00427649" w:rsidRDefault="00590F24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4682B46D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499B064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員工</w:t>
            </w:r>
            <w:proofErr w:type="gramEnd"/>
          </w:p>
          <w:p w14:paraId="2872E555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427649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27FA2" w:rsidRPr="00427649">
              <w:rPr>
                <w:rFonts w:ascii="標楷體" w:eastAsia="標楷體" w:hAnsi="標楷體"/>
                <w:color w:val="000000"/>
              </w:rPr>
              <w:t>[</w:t>
            </w:r>
            <w:r w:rsidR="00027FA2" w:rsidRPr="00427649">
              <w:rPr>
                <w:rFonts w:ascii="標楷體" w:eastAsia="標楷體" w:hAnsi="標楷體" w:hint="eastAsia"/>
              </w:rPr>
              <w:t>建檔身分別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1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B38D79" w:rsidR="005D7D82" w:rsidRPr="00427649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90F24" w:rsidRPr="008401CE">
              <w:rPr>
                <w:rFonts w:ascii="標楷體" w:eastAsia="標楷體" w:hAnsi="標楷體" w:hint="eastAsia"/>
                <w:color w:val="000000"/>
                <w:highlight w:val="yellow"/>
                <w:lang w:eastAsia="zh-HK"/>
              </w:rPr>
              <w:t>自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Pr="00427649" w:rsidRDefault="000B726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</w:t>
            </w:r>
            <w:r w:rsidR="005D7D82"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:rsidRPr="00427649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</w:t>
            </w:r>
            <w:r w:rsidR="003121EE" w:rsidRPr="00427649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6AC81FDA" w:rsidR="00F71E83" w:rsidRPr="00427649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別]="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Pr="00427649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限輸入文數字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Pr="00427649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820807" w:rsidRPr="00427649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16D8E404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190A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Pr="00427649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427649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715D9FB3" w:rsidR="00F71E83" w:rsidRPr="00427649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E0001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</w:tc>
      </w:tr>
      <w:tr w:rsidR="00820807" w:rsidRPr="00427649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Pr="00427649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:rsidRPr="00427649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C3855F3" w:rsidR="00F71E83" w:rsidRPr="00427649" w:rsidRDefault="00590F24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36C8C164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EAFFBC9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企金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505B1B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個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金</w:t>
            </w:r>
          </w:p>
          <w:p w14:paraId="5237CA1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企金自然人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Pr="00427649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Pr="00427649" w:rsidRDefault="00D067B3" w:rsidP="00D067B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4F1015D1" w:rsidR="00F71E83" w:rsidRPr="00427649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F71E83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71E83"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:rsidRPr="00427649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Pr="00427649" w:rsidRDefault="00820807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027FA2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490A8A54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3A7AA06F" w:rsidR="005D7D82" w:rsidRPr="00427649" w:rsidRDefault="00E32D0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06000</w:t>
            </w: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40CBDA7E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3C3248B5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E6D3B" w14:textId="1C5EE3E0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Pr="00427649" w:rsidRDefault="00027FA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5E6FE093" w:rsidR="00235B12" w:rsidRPr="00427649" w:rsidRDefault="007A4DEB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235B12" w:rsidRPr="00427649"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355DC942" w14:textId="6C9B58B4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1AA9A0E0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7A4DEB" w:rsidRPr="00427649" w14:paraId="4E0AF9D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5C65E" w14:textId="1E3701F0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7E807" w14:textId="0DA84BC1" w:rsidR="007A4DEB" w:rsidRPr="00427649" w:rsidRDefault="007A4DEB" w:rsidP="007A4DE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D3340" w14:textId="79618C0E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0EDE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04DE7" w14:textId="77777777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0D7B34B7" w14:textId="10195CD4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10B2" w14:textId="380AF68D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749B1" w14:textId="17A14848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EA975" w14:textId="77777777" w:rsidR="007A4DEB" w:rsidRPr="00427649" w:rsidRDefault="007A4DEB" w:rsidP="007A4DEB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4797A2ED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382DAA7" w14:textId="1899F079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235B12" w:rsidRPr="00427649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52933274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11DCCAD5" w:rsidR="00235B12" w:rsidRPr="00427649" w:rsidRDefault="00235B12" w:rsidP="00235B1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，若不為空白，檢核條件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:rsidRPr="00427649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1DF7664E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15D9BBD2" w:rsidR="00235B12" w:rsidRPr="00427649" w:rsidRDefault="00235B12" w:rsidP="0089321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893215" w:rsidRPr="00427649">
              <w:rPr>
                <w:rFonts w:ascii="標楷體" w:eastAsia="標楷體" w:hAnsi="標楷體" w:hint="eastAsia"/>
              </w:rPr>
              <w:t>，若[配偶身份證字號]不為空白，檢核條件":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893215" w:rsidRPr="00427649">
              <w:rPr>
                <w:rFonts w:ascii="標楷體" w:eastAsia="標楷體" w:hAnsi="標楷體" w:hint="eastAsia"/>
              </w:rPr>
              <w:t>/V(7)</w:t>
            </w:r>
          </w:p>
          <w:p w14:paraId="3B81D83F" w14:textId="4E0223B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:rsidRPr="00427649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2A57857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:rsidRPr="00427649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4E27940E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7C764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ACE9407" w14:textId="4FBA251B" w:rsidR="00235B12" w:rsidRPr="00427649" w:rsidRDefault="00CD56A5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:rsidRPr="00427649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2C083BBC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DC152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Pr="00427649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235B12" w:rsidRPr="00427649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6C6A43C7" w14:textId="1C9FE000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427649">
              <w:rPr>
                <w:rFonts w:ascii="標楷體" w:eastAsia="標楷體" w:hAnsi="標楷體"/>
                <w:lang w:eastAsia="zh-HK"/>
              </w:rPr>
              <w:t>"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674F0073" w14:textId="3EA47361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235B12" w:rsidRPr="00427649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Pr="00427649" w:rsidRDefault="00804DE8" w:rsidP="00804DE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:rsidRPr="00427649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:rsidRPr="00427649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:rsidRPr="00427649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235B12" w:rsidRPr="00427649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 w:rsidRPr="00427649">
              <w:rPr>
                <w:rFonts w:ascii="標楷體" w:eastAsia="標楷體" w:hAnsi="標楷體" w:hint="eastAsia"/>
              </w:rPr>
              <w:t>[戶籍-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:rsidRPr="00427649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:rsidRPr="00427649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戶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Pr="00427649" w:rsidRDefault="00295E23" w:rsidP="00295E2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235B12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:rsidRPr="00427649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Pr="00427649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77B88A57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Pr="00427649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Pr="00427649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:rsidRPr="00427649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Pr="00427649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820807" w:rsidRPr="00427649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Pr="00427649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Pr="00427649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820807" w:rsidRPr="00427649">
              <w:rPr>
                <w:rFonts w:ascii="標楷體" w:eastAsia="標楷體" w:hAnsi="標楷體" w:hint="eastAsia"/>
              </w:rPr>
              <w:t>.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 w:rsidRPr="00427649">
              <w:rPr>
                <w:rFonts w:ascii="標楷體" w:eastAsia="標楷體" w:hAnsi="標楷體" w:hint="eastAsia"/>
              </w:rPr>
              <w:t>,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 w:rsidRPr="00427649">
              <w:rPr>
                <w:rFonts w:ascii="標楷體" w:eastAsia="標楷體" w:hAnsi="標楷體" w:hint="eastAsia"/>
              </w:rPr>
              <w:t>,檢核條件: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 w:rsidRPr="00427649">
              <w:rPr>
                <w:rFonts w:ascii="標楷體" w:eastAsia="標楷體" w:hAnsi="標楷體" w:hint="eastAsia"/>
              </w:rPr>
              <w:t>/</w:t>
            </w:r>
            <w:r w:rsidR="00820807" w:rsidRPr="00427649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Pr="00427649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20807" w:rsidRPr="00427649">
              <w:rPr>
                <w:rFonts w:ascii="標楷體" w:eastAsia="標楷體" w:hAnsi="標楷體" w:hint="eastAsia"/>
              </w:rPr>
              <w:t>.CustMain.</w:t>
            </w:r>
            <w:r w:rsidR="00820807"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235B12" w:rsidRPr="00427649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5C4C0F6C" w:rsidR="00235B12" w:rsidRPr="00427649" w:rsidRDefault="00235B1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427649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Pr="00427649" w:rsidRDefault="007A328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4C4927FF" w:rsidR="00F71E83" w:rsidRPr="00427649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="006E42F0"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235B12" w:rsidRPr="00427649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7161E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953DE" w14:textId="766726E4" w:rsidR="000006CD" w:rsidRPr="00427649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0E6D3A" w:rsidRPr="00427649">
              <w:rPr>
                <w:rFonts w:ascii="標楷體" w:eastAsia="標楷體" w:hAnsi="標楷體" w:hint="eastAsia"/>
              </w:rPr>
              <w:t>[同戶籍地址]="Y"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0E6D3A" w:rsidRPr="00427649">
              <w:rPr>
                <w:rFonts w:ascii="標楷體" w:eastAsia="標楷體" w:hAnsi="標楷體" w:hint="eastAsia"/>
              </w:rPr>
              <w:t>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0E6D3A" w:rsidRPr="00427649">
              <w:rPr>
                <w:rFonts w:ascii="標楷體" w:eastAsia="標楷體" w:hAnsi="標楷體" w:hint="eastAsia"/>
              </w:rPr>
              <w:t>"戶籍地址-縣市代碼"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0006CD" w:rsidRPr="00427649">
              <w:rPr>
                <w:rFonts w:ascii="標楷體" w:eastAsia="標楷體" w:hAnsi="標楷體" w:hint="eastAsia"/>
              </w:rPr>
              <w:t>.</w:t>
            </w:r>
          </w:p>
          <w:p w14:paraId="3763C4C3" w14:textId="71108560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09804DE0" w14:textId="0C24A129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CF8AF60" w14:textId="62EEEF5C" w:rsidR="00235B12" w:rsidRPr="00427649" w:rsidRDefault="000006CD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235B12" w:rsidRPr="00427649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76A5532A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ED6D2A1" w:rsidR="00CC377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</w:rPr>
              <w:t>鄉鎮市區代碼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235B12" w:rsidRPr="00427649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4EAD6A3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</w:rPr>
              <w:t>路名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748336B3" w14:textId="491DE167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427649">
              <w:rPr>
                <w:rFonts w:ascii="標楷體" w:eastAsia="標楷體" w:hAnsi="標楷體"/>
                <w:lang w:eastAsia="zh-HK"/>
              </w:rPr>
              <w:t>"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68D655E1" w14:textId="34AE2BB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235B12" w:rsidRPr="00427649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1BC2A52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Pr="00427649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235B12" w:rsidRPr="00427649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440CCD8F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235B12" w:rsidRPr="00427649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727BC40E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235B12" w:rsidRPr="00427649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1F0D41C6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760F88E7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235B12" w:rsidRPr="00427649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19B8D3D0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235B12" w:rsidRPr="00427649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5A2B88DC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235B12" w:rsidRPr="00427649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3680B44A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235B12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321BB8" w:rsidRPr="00427649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Pr="00427649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312C9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40D3D508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:rsidRPr="00427649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D5AC3" w14:textId="6C259530" w:rsidR="002F34EA" w:rsidRPr="00427649" w:rsidRDefault="00CC3772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2F34EA" w:rsidRPr="00427649">
              <w:rPr>
                <w:rFonts w:ascii="標楷體" w:eastAsia="標楷體" w:hAnsi="標楷體" w:hint="eastAsia"/>
              </w:rPr>
              <w:t>[同戶籍地址]="Y"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2F34EA" w:rsidRPr="00427649">
              <w:rPr>
                <w:rFonts w:ascii="標楷體" w:eastAsia="標楷體" w:hAnsi="標楷體" w:hint="eastAsia"/>
              </w:rPr>
              <w:t>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F34EA" w:rsidRPr="00427649">
              <w:rPr>
                <w:rFonts w:ascii="標楷體" w:eastAsia="標楷體" w:hAnsi="標楷體" w:hint="eastAsia"/>
              </w:rPr>
              <w:t>"戶籍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="002F34EA" w:rsidRPr="00427649">
              <w:rPr>
                <w:rFonts w:ascii="標楷體" w:eastAsia="標楷體" w:hAnsi="標楷體" w:hint="eastAsia"/>
              </w:rPr>
              <w:t>-郵遞區號-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="002F34EA" w:rsidRPr="00427649">
              <w:rPr>
                <w:rFonts w:ascii="標楷體" w:eastAsia="標楷體" w:hAnsi="標楷體" w:hint="eastAsia"/>
              </w:rPr>
              <w:t>"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37D572FA" w14:textId="38A8C4B5" w:rsidR="00CC3772" w:rsidRPr="00427649" w:rsidRDefault="002F34EA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CC3772"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 w:rsidRPr="00427649">
              <w:rPr>
                <w:rFonts w:ascii="標楷體" w:eastAsia="標楷體" w:hAnsi="標楷體" w:hint="eastAsia"/>
              </w:rPr>
              <w:t>-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 w:rsidRPr="00427649">
              <w:rPr>
                <w:rFonts w:ascii="標楷體" w:eastAsia="標楷體" w:hAnsi="標楷體" w:hint="eastAsia"/>
              </w:rPr>
              <w:t>-鄉鎮市區代碼]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44D03E35" w:rsidR="00CC3772" w:rsidRPr="00427649" w:rsidRDefault="002F34EA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3</w:t>
            </w:r>
          </w:p>
        </w:tc>
      </w:tr>
      <w:tr w:rsidR="00CC3772" w:rsidRPr="00427649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Pr="00427649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Pr="00427649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通訊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F2D7929" w14:textId="3D25DD16" w:rsidR="00CC3772" w:rsidRPr="00427649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CC3772" w:rsidRPr="00427649">
              <w:rPr>
                <w:rFonts w:ascii="標楷體" w:eastAsia="標楷體" w:hAnsi="標楷體" w:hint="eastAsia"/>
              </w:rPr>
              <w:t>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 w:rsidRPr="00427649">
              <w:rPr>
                <w:rFonts w:ascii="標楷體" w:eastAsia="標楷體" w:hAnsi="標楷體" w:hint="eastAsia"/>
              </w:rPr>
              <w:t>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 w:rsidRPr="00427649">
              <w:rPr>
                <w:rFonts w:ascii="標楷體" w:eastAsia="標楷體" w:hAnsi="標楷體" w:hint="eastAsia"/>
              </w:rPr>
              <w:t>,檢核條件: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 w:rsidRPr="00427649">
              <w:rPr>
                <w:rFonts w:ascii="標楷體" w:eastAsia="標楷體" w:hAnsi="標楷體" w:hint="eastAsia"/>
              </w:rPr>
              <w:t>/</w:t>
            </w:r>
            <w:r w:rsidR="00CC3772" w:rsidRPr="00427649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427649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2</w:t>
            </w:r>
          </w:p>
        </w:tc>
      </w:tr>
      <w:tr w:rsidR="00235B12" w:rsidRPr="00427649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7A4398F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 w:rsidRPr="00427649">
              <w:rPr>
                <w:rFonts w:ascii="標楷體" w:eastAsia="標楷體" w:hAnsi="標楷體" w:hint="eastAsia"/>
              </w:rPr>
              <w:t>,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</w:rPr>
              <w:t>,檢核條件: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 w:rsidRPr="00427649">
              <w:rPr>
                <w:rFonts w:ascii="標楷體" w:eastAsia="標楷體" w:hAnsi="標楷體" w:hint="eastAsia"/>
              </w:rPr>
              <w:t>email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 w:rsidRPr="00427649">
              <w:rPr>
                <w:rFonts w:ascii="標楷體" w:eastAsia="標楷體" w:hAnsi="標楷體" w:hint="eastAsia"/>
              </w:rPr>
              <w:t>/</w:t>
            </w:r>
            <w:r w:rsidR="008326F7" w:rsidRPr="00427649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Pr="00427649" w:rsidRDefault="005E59C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Email</w:t>
            </w:r>
          </w:p>
        </w:tc>
      </w:tr>
      <w:tr w:rsidR="008326F7" w:rsidRPr="00427649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3CD86021" w:rsidR="008326F7" w:rsidRPr="00427649" w:rsidRDefault="00027FA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Pr="00427649" w:rsidRDefault="00523CC9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imit</w:t>
            </w:r>
            <w:proofErr w:type="spellEnd"/>
          </w:p>
        </w:tc>
      </w:tr>
      <w:tr w:rsidR="008326F7" w:rsidRPr="00427649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3335AFC7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Pr="00427649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8326F7" w:rsidRPr="00427649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0037DF16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8326F7" w:rsidRPr="00427649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77CC643D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為金控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「疑似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nrelNear</w:t>
            </w:r>
            <w:proofErr w:type="spellEnd"/>
          </w:p>
        </w:tc>
      </w:tr>
      <w:tr w:rsidR="00D36E7F" w:rsidRPr="00427649" w14:paraId="57E7091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102EC" w14:textId="77777777" w:rsidR="00D36E7F" w:rsidRPr="00427649" w:rsidRDefault="00D36E7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A0581" w14:textId="7691C8E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明細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203AC" w14:textId="78403B6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3C736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E2169" w14:textId="77777777" w:rsidR="00D36E7F" w:rsidRPr="00427649" w:rsidRDefault="00D36E7F" w:rsidP="008326F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74DC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1335" w14:textId="77777777" w:rsidR="00D36E7F" w:rsidRPr="00427649" w:rsidRDefault="00D36E7F" w:rsidP="008326F7">
            <w:pPr>
              <w:rPr>
                <w:rFonts w:ascii="標楷體" w:eastAsia="標楷體" w:hAnsi="標楷體" w:cs="細明體"/>
                <w:kern w:val="0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B8B0" w14:textId="40DAA99C" w:rsidR="00D36E7F" w:rsidRPr="00427649" w:rsidRDefault="00D36E7F" w:rsidP="003D548D">
            <w:pPr>
              <w:pStyle w:val="HTML"/>
              <w:shd w:val="clear" w:color="auto" w:fill="FFFFFF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190</w:t>
            </w:r>
            <w:r w:rsidR="003D548D" w:rsidRPr="00427649">
              <w:rPr>
                <w:rFonts w:ascii="標楷體" w:eastAsia="標楷體" w:hAnsi="標楷體" w:hint="eastAsia"/>
              </w:rPr>
              <w:t>9</w:t>
            </w:r>
            <w:r w:rsidR="003D548D" w:rsidRPr="00427649">
              <w:rPr>
                <w:rFonts w:ascii="標楷體" w:eastAsia="標楷體" w:hAnsi="標楷體"/>
              </w:rPr>
              <w:t>疑似準利害關係人明細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</w:p>
        </w:tc>
      </w:tr>
      <w:tr w:rsidR="008326F7" w:rsidRPr="00427649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Pr="00427649" w:rsidRDefault="00260694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金控疑似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30AAB1AD" w:rsidR="008326F7" w:rsidRPr="00427649" w:rsidRDefault="0064307E" w:rsidP="008326F7">
            <w:pPr>
              <w:rPr>
                <w:rFonts w:ascii="標楷體" w:eastAsia="標楷體" w:hAnsi="標楷體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5B41C278" w:rsidR="008326F7" w:rsidRPr="00427649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 w:rsidRPr="00427649">
              <w:rPr>
                <w:rFonts w:ascii="標楷體" w:eastAsia="標楷體" w:hAnsi="標楷體" w:hint="eastAsia"/>
              </w:rPr>
              <w:t>[是否為金控「疑似準利害關係人」名單]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 w:rsidRPr="00427649">
              <w:rPr>
                <w:rFonts w:ascii="標楷體" w:eastAsia="標楷體" w:hAnsi="標楷體" w:hint="eastAsia"/>
              </w:rPr>
              <w:t>,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4307E" w:rsidRPr="0064307E">
              <w:rPr>
                <w:rFonts w:ascii="標楷體" w:eastAsia="標楷體" w:hAnsi="標楷體" w:hint="eastAsia"/>
                <w:highlight w:val="yellow"/>
                <w:lang w:eastAsia="zh-HK"/>
              </w:rPr>
              <w:t>不可空白</w:t>
            </w:r>
            <w:r w:rsidR="0064307E">
              <w:rPr>
                <w:rFonts w:ascii="標楷體" w:eastAsia="標楷體" w:hAnsi="標楷體" w:hint="eastAsia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sSuspectedCheck</w:t>
            </w:r>
            <w:proofErr w:type="spellEnd"/>
          </w:p>
        </w:tc>
      </w:tr>
      <w:tr w:rsidR="008326F7" w:rsidRPr="00427649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Pr="00427649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0C14DBE5" w:rsidR="008326F7" w:rsidRPr="0064307E" w:rsidRDefault="0064307E" w:rsidP="008326F7">
            <w:pPr>
              <w:rPr>
                <w:rFonts w:ascii="標楷體" w:eastAsia="標楷體" w:hAnsi="標楷體"/>
                <w:highlight w:val="yellow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1747FFCB" w:rsidR="008326F7" w:rsidRPr="0064307E" w:rsidRDefault="0064307E" w:rsidP="008326F7">
            <w:pPr>
              <w:rPr>
                <w:rFonts w:ascii="標楷體" w:eastAsia="標楷體" w:hAnsi="標楷體"/>
                <w:highlight w:val="yellow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4EE41CE3" w:rsidR="00B643F0" w:rsidRPr="00427649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64307E" w:rsidRPr="0064307E">
              <w:rPr>
                <w:rFonts w:ascii="標楷體" w:eastAsia="標楷體" w:hAnsi="標楷體" w:hint="eastAsia"/>
                <w:highlight w:val="yellow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選單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427649" w:rsidRDefault="00B643F0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sSuspectedCheckType</w:t>
            </w:r>
            <w:proofErr w:type="spellEnd"/>
          </w:p>
        </w:tc>
      </w:tr>
      <w:tr w:rsidR="00EB4D11" w:rsidRPr="00427649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7783464" w:rsidR="00EB4D11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427649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Pr="00427649" w:rsidRDefault="00523CC9" w:rsidP="00523CC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taDate</w:t>
            </w:r>
            <w:proofErr w:type="spellEnd"/>
          </w:p>
        </w:tc>
      </w:tr>
      <w:tr w:rsidR="008326F7" w:rsidRPr="00427649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7CAE6AF8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</w:p>
          <w:p w14:paraId="7123738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Pr="00427649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[</w:t>
            </w:r>
            <w:r w:rsidR="005E59C2" w:rsidRPr="00427649">
              <w:rPr>
                <w:rFonts w:ascii="標楷體" w:eastAsia="標楷體" w:hAnsi="標楷體" w:hint="eastAsia"/>
              </w:rPr>
              <w:t>建檔身分別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1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427649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Pr="00427649" w:rsidRDefault="005E59C2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:rsidRPr="00427649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3D3F0CFA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1414BC1F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否</w:t>
            </w:r>
            <w:proofErr w:type="gramEnd"/>
          </w:p>
          <w:p w14:paraId="65A8F21D" w14:textId="1055CCAF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5A49FBC5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</w:t>
            </w:r>
            <w:r w:rsidR="008326F7" w:rsidRPr="00427649">
              <w:rPr>
                <w:rFonts w:ascii="標楷體" w:eastAsia="標楷體" w:hAnsi="標楷體" w:hint="eastAsia"/>
              </w:rPr>
              <w:t>Ow</w:t>
            </w:r>
            <w:r w:rsidR="008326F7"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8326F7" w:rsidRPr="00427649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0F147BC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2167AA2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核條件:統一編號格式</w:t>
            </w:r>
          </w:p>
          <w:p w14:paraId="40B8C7C4" w14:textId="034AAFCE" w:rsidR="008326F7" w:rsidRPr="00427649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8326F7" w:rsidRPr="00427649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40F6507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8326F7" w:rsidRPr="00427649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2DE78D9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8326F7" w:rsidRPr="00427649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4A157580" w:rsidR="008326F7" w:rsidRPr="00427649" w:rsidRDefault="007A4DEB" w:rsidP="002606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8326F7" w:rsidRPr="00427649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2FA92837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8326F7" w:rsidRPr="00427649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24875594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1355A632" w:rsidR="008326F7" w:rsidRPr="00427649" w:rsidRDefault="00C931C6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2E1FD7D1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AF249F" w:rsidRPr="00427649">
              <w:rPr>
                <w:rFonts w:ascii="標楷體" w:eastAsia="標楷體" w:hAnsi="標楷體" w:hint="eastAsia"/>
              </w:rPr>
              <w:t>: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41D6E349" w14:textId="4104553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8326F7" w:rsidRPr="00427649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642FB7CA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200BCA4A" w:rsidR="008326F7" w:rsidRPr="00427649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</w:t>
            </w:r>
            <w:r w:rsidR="007250DA" w:rsidRPr="00427649">
              <w:rPr>
                <w:rFonts w:ascii="標楷體" w:eastAsia="標楷體" w:hAnsi="標楷體" w:hint="eastAsia"/>
              </w:rPr>
              <w:t>不為空白時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7250DA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"請輸入年月，格式YYYMM</w:t>
            </w:r>
            <w:r w:rsidR="00AF249F" w:rsidRPr="00427649">
              <w:rPr>
                <w:rFonts w:ascii="標楷體" w:eastAsia="標楷體" w:hAnsi="標楷體" w:hint="eastAsia"/>
              </w:rPr>
              <w:t>"</w:t>
            </w:r>
          </w:p>
          <w:p w14:paraId="554AD893" w14:textId="4D0D882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DataDate</w:t>
            </w:r>
          </w:p>
        </w:tc>
      </w:tr>
      <w:tr w:rsidR="008326F7" w:rsidRPr="00427649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2B163962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77777777" w:rsidR="007250DA" w:rsidRPr="00427649" w:rsidRDefault="008326F7" w:rsidP="007250DA">
            <w:pPr>
              <w:pStyle w:val="af9"/>
              <w:snapToGrid w:val="0"/>
              <w:ind w:leftChars="0"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 w:rsidRPr="00427649">
              <w:rPr>
                <w:rFonts w:ascii="標楷體" w:eastAsia="標楷體" w:hAnsi="標楷體" w:hint="eastAsia"/>
              </w:rPr>
              <w:t>[身分證字號]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 w:rsidRPr="00427649">
              <w:rPr>
                <w:rFonts w:ascii="標楷體" w:eastAsia="標楷體" w:hAnsi="標楷體" w:hint="eastAsia"/>
              </w:rPr>
              <w:t>為"</w:t>
            </w:r>
            <w:r w:rsidR="007250DA" w:rsidRPr="00427649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408F0AA0" w:rsidR="008326F7" w:rsidRPr="00427649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籍編號</w:t>
            </w:r>
            <w:r w:rsidR="00145CCA" w:rsidRPr="00427649">
              <w:rPr>
                <w:rFonts w:ascii="標楷體" w:eastAsia="標楷體" w:hAnsi="標楷體" w:hint="eastAsia"/>
              </w:rPr>
              <w:t>"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8326F7" w:rsidRPr="00427649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C2D11C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</w:p>
          <w:p w14:paraId="17E469E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4F587F20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8326F7" w:rsidRPr="00427649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6DFABF84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</w:p>
          <w:p w14:paraId="2576A63B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8326F7" w:rsidRPr="00427649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4AF6BAE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  <w:tr w:rsidR="008D4668" w:rsidRPr="00427649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2EED871A" w:rsidR="008D4668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Pr="00427649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、信用、投資及保險資料作為共同行鎖之用</w:t>
            </w:r>
          </w:p>
          <w:p w14:paraId="2C91D91C" w14:textId="01055DE5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:rsidRPr="00427649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3343CB37" w:rsidR="000C5DB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088722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="00FB102F"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C3105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Pr="00427649">
              <w:rPr>
                <w:rFonts w:ascii="標楷體" w:eastAsia="標楷體" w:hAnsi="標楷體"/>
              </w:rPr>
              <w:t>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23015413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5032CC8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5F4B0704" w14:textId="65D999E5" w:rsidR="000C5DB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Pr="00427649">
              <w:rPr>
                <w:rFonts w:ascii="標楷體" w:eastAsia="標楷體" w:hAnsi="標楷體" w:hint="eastAsia"/>
              </w:rPr>
              <w:t>"至少勾選一筆同意"</w:t>
            </w:r>
          </w:p>
        </w:tc>
      </w:tr>
      <w:tr w:rsidR="000C5DB7" w:rsidRPr="00427649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427649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Pr="00427649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18BCD7D5" w:rsidR="000C5DB7" w:rsidRPr="00427649" w:rsidRDefault="000C5DB7" w:rsidP="008D46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Cross.SubCompanyCode</w:t>
            </w:r>
            <w:proofErr w:type="spellEnd"/>
          </w:p>
        </w:tc>
      </w:tr>
      <w:tr w:rsidR="000C5DB7" w:rsidRPr="00427649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:rsidRPr="00427649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77777777" w:rsidR="000C5DB7" w:rsidRPr="00427649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Pr="00427649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  <w:proofErr w:type="spellEnd"/>
          </w:p>
        </w:tc>
      </w:tr>
      <w:bookmarkEnd w:id="514"/>
      <w:bookmarkEnd w:id="515"/>
    </w:tbl>
    <w:p w14:paraId="599C58AC" w14:textId="77777777" w:rsidR="006D572D" w:rsidRPr="00427649" w:rsidRDefault="006D572D" w:rsidP="006D572D">
      <w:pPr>
        <w:pStyle w:val="15"/>
        <w:ind w:left="1418" w:firstLine="0"/>
      </w:pPr>
    </w:p>
    <w:p w14:paraId="06195974" w14:textId="25B040E0" w:rsidR="00AF049C" w:rsidRPr="00427649" w:rsidRDefault="00AF049C" w:rsidP="00AF049C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UI畫面-查詢</w:t>
      </w:r>
    </w:p>
    <w:p w14:paraId="75B59F86" w14:textId="3FED8F53" w:rsidR="00E22ED0" w:rsidRPr="00427649" w:rsidRDefault="00E22ED0" w:rsidP="00E22ED0">
      <w:pPr>
        <w:pStyle w:val="15"/>
      </w:pPr>
    </w:p>
    <w:p w14:paraId="48A2118F" w14:textId="77777777" w:rsidR="00E22ED0" w:rsidRPr="00427649" w:rsidRDefault="00E22ED0" w:rsidP="00E22ED0">
      <w:pPr>
        <w:pStyle w:val="15"/>
      </w:pPr>
    </w:p>
    <w:p w14:paraId="764DA39A" w14:textId="77777777" w:rsidR="00E22ED0" w:rsidRPr="00427649" w:rsidRDefault="00E22ED0" w:rsidP="00E22ED0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1B8A3978" w14:textId="77777777" w:rsidR="00E22ED0" w:rsidRPr="00427649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22ED0" w:rsidRPr="00427649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5ECC29F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6664FC03" w:rsidR="00E22ED0" w:rsidRPr="00427649" w:rsidRDefault="00A3411F" w:rsidP="00A341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49DE" w14:textId="1CF8FD0F" w:rsidR="00A3411F" w:rsidRDefault="00A3411F" w:rsidP="00A3411F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710F51B" w14:textId="4D6BC7CA" w:rsidR="005C3A76" w:rsidRPr="00080B4F" w:rsidRDefault="005C3A76" w:rsidP="005C3A76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AllowInquiry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"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8C79F7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"</w:t>
            </w:r>
          </w:p>
          <w:p w14:paraId="3B1A67FA" w14:textId="2712AAD6" w:rsidR="00E22ED0" w:rsidRPr="00427649" w:rsidRDefault="005C3A76" w:rsidP="00A3411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080B4F">
              <w:rPr>
                <w:rFonts w:ascii="標楷體" w:eastAsia="標楷體" w:hAnsi="標楷體"/>
                <w:highlight w:val="yellow"/>
              </w:rPr>
              <w:t>2</w:t>
            </w:r>
            <w:r w:rsidR="003D2F33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943B42" w:rsidRPr="00080B4F">
              <w:rPr>
                <w:rFonts w:hint="eastAsia"/>
                <w:highlight w:val="yellow"/>
              </w:rPr>
              <w:t>"</w:t>
            </w:r>
            <w:r w:rsidR="00943B42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3:結案戶、5:催收結案戶、8:債權轉讓戶、9:呆帳結案戶"，結清"滿5年</w:t>
            </w:r>
            <w:r w:rsidR="00943B42" w:rsidRPr="00080B4F">
              <w:rPr>
                <w:rFonts w:ascii="標楷體" w:eastAsia="標楷體" w:hAnsi="標楷體" w:hint="eastAsia"/>
                <w:highlight w:val="yellow"/>
              </w:rPr>
              <w:t>"</w:t>
            </w:r>
            <w:r w:rsidR="00943B42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需主管授權</w:t>
            </w:r>
          </w:p>
        </w:tc>
      </w:tr>
      <w:tr w:rsidR="003D2F33" w:rsidRPr="00427649" w14:paraId="5EA87C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A4B6" w14:textId="62E653A5" w:rsidR="003D2F33" w:rsidRPr="00427649" w:rsidRDefault="003D2F33" w:rsidP="003D2F3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B9097" w14:textId="3923D3E2" w:rsidR="003D2F33" w:rsidRPr="00427649" w:rsidRDefault="003D2F33" w:rsidP="003D2F3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6CCB8" w14:textId="2E845101" w:rsidR="003D2F33" w:rsidRPr="00427649" w:rsidRDefault="003D2F33" w:rsidP="003D2F3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Pr="00427649" w:rsidRDefault="00E22ED0" w:rsidP="00E22ED0">
      <w:pPr>
        <w:pStyle w:val="15"/>
      </w:pPr>
    </w:p>
    <w:p w14:paraId="34762C5E" w14:textId="08E978FE" w:rsidR="00E22ED0" w:rsidRPr="00427649" w:rsidRDefault="00E22ED0" w:rsidP="00E22ED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  <w:lang w:eastAsia="zh-HK"/>
        </w:rPr>
        <w:t>輸出</w:t>
      </w:r>
      <w:r w:rsidRPr="00427649">
        <w:rPr>
          <w:rFonts w:hint="eastAsia"/>
        </w:rPr>
        <w:t>畫面-查詢</w:t>
      </w:r>
    </w:p>
    <w:p w14:paraId="7B42C245" w14:textId="77777777" w:rsidR="00E22ED0" w:rsidRPr="00427649" w:rsidRDefault="00E22ED0" w:rsidP="00E22ED0">
      <w:pPr>
        <w:pStyle w:val="15"/>
      </w:pPr>
    </w:p>
    <w:p w14:paraId="13D2B835" w14:textId="6538FE58" w:rsidR="006D572D" w:rsidRPr="00427649" w:rsidRDefault="006D572D" w:rsidP="006D572D">
      <w:pPr>
        <w:pStyle w:val="15"/>
      </w:pPr>
    </w:p>
    <w:p w14:paraId="5A4C0528" w14:textId="0E575A32" w:rsidR="00DB02B8" w:rsidRPr="00427649" w:rsidRDefault="008B7AD7" w:rsidP="008B7AD7">
      <w:pPr>
        <w:pStyle w:val="15"/>
      </w:pPr>
      <w:r w:rsidRPr="00427649">
        <w:rPr>
          <w:noProof/>
        </w:rPr>
        <w:drawing>
          <wp:inline distT="0" distB="0" distL="0" distR="0" wp14:anchorId="3013E8FD" wp14:editId="65BF0B5D">
            <wp:extent cx="6479540" cy="2192655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92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1B69B" w14:textId="752D7CBA" w:rsidR="00E22ED0" w:rsidRPr="00427649" w:rsidRDefault="0064307E" w:rsidP="006D572D">
      <w:pPr>
        <w:pStyle w:val="15"/>
      </w:pPr>
      <w:r w:rsidRPr="0064307E">
        <w:rPr>
          <w:noProof/>
        </w:rPr>
        <w:drawing>
          <wp:inline distT="0" distB="0" distL="0" distR="0" wp14:anchorId="6D16F104" wp14:editId="0D311656">
            <wp:extent cx="6479540" cy="2209165"/>
            <wp:effectExtent l="0" t="0" r="0" b="0"/>
            <wp:docPr id="150" name="圖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09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2C94B" w14:textId="6AEF6A5F" w:rsidR="005E73BA" w:rsidRPr="00427649" w:rsidRDefault="005E73BA" w:rsidP="006D572D">
      <w:pPr>
        <w:pStyle w:val="15"/>
      </w:pPr>
      <w:r w:rsidRPr="00427649">
        <w:rPr>
          <w:noProof/>
        </w:rPr>
        <w:drawing>
          <wp:inline distT="0" distB="0" distL="0" distR="0" wp14:anchorId="7DD0AE00" wp14:editId="570671B4">
            <wp:extent cx="6479540" cy="162496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2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EF022" w14:textId="77777777" w:rsidR="00E22ED0" w:rsidRPr="00427649" w:rsidRDefault="00E22ED0" w:rsidP="00E22ED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7A0369A8" w14:textId="77777777" w:rsidR="00E22ED0" w:rsidRPr="00427649" w:rsidRDefault="00E22ED0" w:rsidP="006D572D">
      <w:pPr>
        <w:pStyle w:val="15"/>
      </w:pPr>
    </w:p>
    <w:p w14:paraId="1180281D" w14:textId="51D37032" w:rsidR="00E22ED0" w:rsidRPr="00427649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26"/>
        <w:gridCol w:w="1803"/>
        <w:gridCol w:w="3669"/>
        <w:gridCol w:w="3336"/>
      </w:tblGrid>
      <w:tr w:rsidR="00E22ED0" w:rsidRPr="00427649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427649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427649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:rsidRPr="00427649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799CA05C" w:rsidR="00E22ED0" w:rsidRPr="00427649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reate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Pr="00427649" w:rsidRDefault="00AE56B7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7FEC46C6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9CC1B43" w:rsidR="00F74135" w:rsidRPr="00427649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="007F50A9"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="007F50A9"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 w:rsidRPr="00427649">
              <w:t xml:space="preserve"> 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'Sex'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="007F50A9"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Code</w:t>
            </w:r>
            <w:r w:rsidRPr="00427649">
              <w:rPr>
                <w:rFonts w:ascii="標楷體" w:eastAsia="標楷體" w:hAnsi="標楷體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.Sex</w:t>
            </w:r>
            <w:proofErr w:type="spellEnd"/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8BD5885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'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 w:rsidRPr="00427649">
              <w:rPr>
                <w:rFonts w:ascii="標楷體" w:eastAsia="標楷體" w:hAnsi="標楷體" w:hint="eastAsia"/>
              </w:rPr>
              <w:t>/</w:t>
            </w:r>
            <w:r w:rsidR="007F50A9" w:rsidRPr="0042764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427649" w:rsidRDefault="007F50A9" w:rsidP="006A58F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mployee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58F6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A58F6" w:rsidRPr="00427649">
              <w:rPr>
                <w:rFonts w:ascii="標楷體" w:eastAsia="標楷體" w:hAnsi="標楷體" w:hint="eastAsia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姓名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r w:rsidRPr="00427649">
              <w:rPr>
                <w:rFonts w:ascii="標楷體" w:eastAsia="標楷體" w:hAnsi="標楷體"/>
              </w:rPr>
              <w:t>.Full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72E33A96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Ent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427649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dustr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1E6A5343" w:rsidR="00F74135" w:rsidRPr="00427649" w:rsidRDefault="008B7AD7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F74135" w:rsidRPr="00427649"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Pr="00427649" w:rsidRDefault="00FD3C01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r w:rsidR="00911A40" w:rsidRPr="00427649">
              <w:rPr>
                <w:rFonts w:ascii="標楷體" w:eastAsia="標楷體" w:hAnsi="標楷體"/>
              </w:rPr>
              <w:t>.Nation</w:t>
            </w:r>
            <w:r w:rsidR="00911A40" w:rsidRPr="00427649">
              <w:rPr>
                <w:rFonts w:ascii="標楷體" w:eastAsia="標楷體" w:hAnsi="標楷體" w:hint="eastAsia"/>
              </w:rPr>
              <w:t>a</w:t>
            </w:r>
            <w:r w:rsidR="00911A40"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66A74811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'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="006A6417" w:rsidRPr="00427649">
              <w:rPr>
                <w:rFonts w:ascii="標楷體" w:eastAsia="標楷體" w:hAnsi="標楷體"/>
              </w:rPr>
              <w:t>Nation</w:t>
            </w:r>
            <w:r w:rsidR="006A6417" w:rsidRPr="00427649">
              <w:rPr>
                <w:rFonts w:ascii="標楷體" w:eastAsia="標楷體" w:hAnsi="標楷體" w:hint="eastAsia"/>
              </w:rPr>
              <w:t>a</w:t>
            </w:r>
            <w:r w:rsidR="006A6417"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317640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EBF42" w14:textId="46A8D28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0ED6" w14:textId="4CBBF9C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1E2A4" w14:textId="7F08675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05837" w14:textId="4334CA2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50E04" w14:textId="1DD74577" w:rsidR="008B7AD7" w:rsidRPr="00427649" w:rsidRDefault="008B7AD7" w:rsidP="008B7AD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'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7963EB1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4B08440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3D85577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572F2DA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CityCode</w:t>
            </w:r>
            <w:proofErr w:type="spellEnd"/>
          </w:p>
          <w:p w14:paraId="3CDD504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115C884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25E5149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6054986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2868CC84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577AB6E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19C77252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13796253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2D9A847C" w14:textId="32BDB5E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77723AF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63EE8A5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CityCode</w:t>
            </w:r>
            <w:proofErr w:type="spellEnd"/>
          </w:p>
          <w:p w14:paraId="646CB4C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39605BA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40A937AA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6C9435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6229E8A7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7CCF2C6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32E74E2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6EAED76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5E25231E" w14:textId="448AA06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1CE6B58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46E0C5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0BA0EBB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以下四欄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</w:tr>
      <w:tr w:rsidR="008B7AD7" w:rsidRPr="00427649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</w:tr>
      <w:tr w:rsidR="008B7AD7" w:rsidRPr="00427649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</w:tr>
      <w:tr w:rsidR="008B7AD7" w:rsidRPr="00427649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</w:tr>
      <w:tr w:rsidR="008B7AD7" w:rsidRPr="00427649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Suspected</w:t>
            </w:r>
            <w:proofErr w:type="spellEnd"/>
          </w:p>
        </w:tc>
      </w:tr>
      <w:tr w:rsidR="008B7AD7" w:rsidRPr="00427649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31D3464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du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6AC7033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191E063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DE4C0A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AC6851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7317D52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2D7DB04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3A161D2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6609C70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590684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754733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6CBE3C4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975037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6E945E8B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43127D26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728B701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6590318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4BC4D77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Introducer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1D6172E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最後一筆【L2111案件申請登錄】介紹人姓名</w:t>
            </w:r>
          </w:p>
        </w:tc>
      </w:tr>
      <w:tr w:rsidR="008B7AD7" w:rsidRPr="00427649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4D828C7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  <w:proofErr w:type="spellEnd"/>
          </w:p>
          <w:p w14:paraId="2BAC59A3" w14:textId="5979F3E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329256D5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</w:t>
            </w:r>
            <w:proofErr w:type="spellEnd"/>
            <w:r w:rsidRPr="00427649">
              <w:rPr>
                <w:rFonts w:ascii="標楷體" w:eastAsia="標楷體" w:hAnsi="標楷體"/>
              </w:rPr>
              <w:t>-</w:t>
            </w:r>
          </w:p>
          <w:p w14:paraId="37C62A7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  <w:proofErr w:type="spellEnd"/>
          </w:p>
          <w:p w14:paraId="1A685017" w14:textId="485910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  <w:p w14:paraId="2ED54B69" w14:textId="07E6AD7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8B7AD7" w:rsidRPr="00427649" w:rsidRDefault="008B7AD7" w:rsidP="008B7AD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Pr="00427649" w:rsidRDefault="00911A40" w:rsidP="006D572D">
      <w:pPr>
        <w:pStyle w:val="15"/>
      </w:pPr>
      <w:r w:rsidRPr="00427649">
        <w:rPr>
          <w:rFonts w:hint="eastAsia"/>
        </w:rPr>
        <w:t xml:space="preserve"> </w:t>
      </w:r>
    </w:p>
    <w:p w14:paraId="6813BC7F" w14:textId="77777777" w:rsidR="00E87520" w:rsidRPr="00427649" w:rsidRDefault="00E87520" w:rsidP="00E8752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附件1</w:t>
      </w:r>
    </w:p>
    <w:p w14:paraId="583347C0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Pr="00427649" w:rsidRDefault="00E87520" w:rsidP="00E8752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附件2</w:t>
      </w:r>
    </w:p>
    <w:p w14:paraId="4DFDD4BC" w14:textId="77777777" w:rsidR="00E87520" w:rsidRPr="00427649" w:rsidRDefault="00E87520" w:rsidP="00E87520">
      <w:r w:rsidRPr="00427649">
        <w:rPr>
          <w:noProof/>
        </w:rPr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Pr="00427649" w:rsidRDefault="00E87520" w:rsidP="00E87520"/>
    <w:p w14:paraId="50CA78E9" w14:textId="102B37C4" w:rsidR="000140B5" w:rsidRPr="00427649" w:rsidRDefault="000140B5">
      <w:pPr>
        <w:widowControl/>
      </w:pPr>
    </w:p>
    <w:p w14:paraId="6507262E" w14:textId="77777777" w:rsidR="000140B5" w:rsidRPr="00427649" w:rsidRDefault="000140B5">
      <w:pPr>
        <w:widowControl/>
      </w:pPr>
      <w:r w:rsidRPr="00427649">
        <w:br w:type="page"/>
      </w:r>
    </w:p>
    <w:p w14:paraId="4E95F96E" w14:textId="046975FC" w:rsidR="00510C52" w:rsidRPr="00427649" w:rsidRDefault="00510C52" w:rsidP="00510C52">
      <w:pPr>
        <w:pStyle w:val="3"/>
        <w:numPr>
          <w:ilvl w:val="2"/>
          <w:numId w:val="54"/>
        </w:numPr>
      </w:pPr>
      <w:bookmarkStart w:id="516" w:name="_Toc87618204"/>
      <w:r w:rsidRPr="00427649">
        <w:rPr>
          <w:rFonts w:hint="eastAsia"/>
        </w:rPr>
        <w:t>L1</w:t>
      </w:r>
      <w:r w:rsidRPr="00427649">
        <w:t xml:space="preserve">103 </w:t>
      </w:r>
      <w:r w:rsidRPr="00427649">
        <w:rPr>
          <w:rFonts w:hint="eastAsia"/>
        </w:rPr>
        <w:t xml:space="preserve"> 顧客基本資料修改-自然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16"/>
    </w:p>
    <w:p w14:paraId="6A8EC04F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:rsidRPr="00427649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Pr="00427649" w:rsidRDefault="00510C52" w:rsidP="0063099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630995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630995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參考「作業流程.客戶作業」 </w:t>
            </w:r>
          </w:p>
          <w:p w14:paraId="733A3DD3" w14:textId="5E5DB060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:rsidRPr="00427649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:rsidRPr="00427649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="00510C52"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)」,可至</w:t>
            </w:r>
            <w:proofErr w:type="gramStart"/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58FB1C43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建檔必輸入欄位整理」</w:t>
            </w:r>
          </w:p>
        </w:tc>
      </w:tr>
    </w:tbl>
    <w:p w14:paraId="4C17DF1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:rsidRPr="00427649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Pr="00427649" w:rsidRDefault="008C220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Pr="00427649" w:rsidRDefault="008C220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Pr="00427649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Pr="00AD4857" w:rsidRDefault="00510C52" w:rsidP="00510C52">
      <w:pPr>
        <w:pStyle w:val="15"/>
        <w:numPr>
          <w:ilvl w:val="0"/>
          <w:numId w:val="53"/>
        </w:numPr>
        <w:ind w:left="1418"/>
        <w:rPr>
          <w:highlight w:val="cyan"/>
        </w:rPr>
      </w:pPr>
      <w:r w:rsidRPr="00AD4857">
        <w:rPr>
          <w:rFonts w:hint="eastAsia"/>
          <w:highlight w:val="cyan"/>
        </w:rPr>
        <w:t>UI畫面</w:t>
      </w:r>
    </w:p>
    <w:p w14:paraId="1AB01AAD" w14:textId="145BE4B9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</w:t>
      </w:r>
    </w:p>
    <w:p w14:paraId="70FC279A" w14:textId="04AF417D" w:rsidR="00510C52" w:rsidRPr="00427649" w:rsidRDefault="006B2016" w:rsidP="00787F5E">
      <w:pPr>
        <w:ind w:firstLineChars="100" w:firstLine="240"/>
        <w:rPr>
          <w:noProof/>
        </w:rPr>
      </w:pPr>
      <w:r w:rsidRPr="006B2016">
        <w:rPr>
          <w:noProof/>
        </w:rPr>
        <w:drawing>
          <wp:inline distT="0" distB="0" distL="0" distR="0" wp14:anchorId="5270084A" wp14:editId="1BEF1EA6">
            <wp:extent cx="6479540" cy="3444240"/>
            <wp:effectExtent l="0" t="0" r="0" b="0"/>
            <wp:docPr id="160" name="圖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4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ADEF8" w14:textId="7274CDF2" w:rsidR="0015745F" w:rsidRPr="00427649" w:rsidRDefault="00CD715F" w:rsidP="00787F5E">
      <w:pPr>
        <w:ind w:firstLineChars="100" w:firstLine="240"/>
        <w:rPr>
          <w:noProof/>
        </w:rPr>
      </w:pPr>
      <w:r w:rsidRPr="00CD715F">
        <w:rPr>
          <w:noProof/>
        </w:rPr>
        <w:drawing>
          <wp:inline distT="0" distB="0" distL="0" distR="0" wp14:anchorId="060DA152" wp14:editId="4B271B7D">
            <wp:extent cx="6479540" cy="2660015"/>
            <wp:effectExtent l="0" t="0" r="0" b="0"/>
            <wp:docPr id="161" name="圖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9C2C5" w14:textId="1C8502AB" w:rsidR="0015745F" w:rsidRPr="00427649" w:rsidRDefault="00AD4857" w:rsidP="00787F5E">
      <w:pPr>
        <w:ind w:firstLineChars="100" w:firstLine="240"/>
        <w:rPr>
          <w:noProof/>
        </w:rPr>
      </w:pPr>
      <w:r w:rsidRPr="00AD4857">
        <w:rPr>
          <w:noProof/>
        </w:rPr>
        <w:drawing>
          <wp:inline distT="0" distB="0" distL="0" distR="0" wp14:anchorId="35C41192" wp14:editId="1DC88E2B">
            <wp:extent cx="6479540" cy="2459990"/>
            <wp:effectExtent l="0" t="0" r="0" b="0"/>
            <wp:docPr id="156" name="圖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59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036F8785" w:rsidR="00482535" w:rsidRPr="00427649" w:rsidRDefault="00482535" w:rsidP="00510C52">
      <w:pPr>
        <w:rPr>
          <w:noProof/>
        </w:rPr>
      </w:pPr>
    </w:p>
    <w:p w14:paraId="7A2D510D" w14:textId="37996F2A" w:rsidR="00482535" w:rsidRPr="00427649" w:rsidRDefault="00482535" w:rsidP="00510C52">
      <w:pPr>
        <w:rPr>
          <w:noProof/>
        </w:rPr>
      </w:pPr>
    </w:p>
    <w:p w14:paraId="14882719" w14:textId="75564E4D" w:rsidR="00510C52" w:rsidRPr="00427649" w:rsidRDefault="00510C52" w:rsidP="00510C52">
      <w:pPr>
        <w:rPr>
          <w:noProof/>
        </w:rPr>
      </w:pPr>
    </w:p>
    <w:p w14:paraId="4650B024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2082288D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427649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1421CD02" w14:textId="04C8FCEA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1003:此統一編號不存在於客戶主 </w:t>
            </w:r>
          </w:p>
          <w:p w14:paraId="6FC28902" w14:textId="50849662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客戶資料主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150F164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:rsidRPr="00427649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Pr="00427649" w:rsidRDefault="00510C52" w:rsidP="002D2115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</w:p>
    <w:p w14:paraId="69CB960E" w14:textId="77777777" w:rsidR="002D2115" w:rsidRPr="00427649" w:rsidRDefault="002D2115" w:rsidP="002D2115">
      <w:pPr>
        <w:pStyle w:val="15"/>
        <w:numPr>
          <w:ilvl w:val="0"/>
          <w:numId w:val="53"/>
        </w:num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:rsidRPr="00427649" w14:paraId="0979A7DB" w14:textId="77777777" w:rsidTr="000472E0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Pr="00427649" w:rsidRDefault="002D2115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:rsidRPr="00427649" w14:paraId="6A97F766" w14:textId="77777777" w:rsidTr="000472E0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:rsidRPr="00427649" w14:paraId="4BA488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Pr="00427649" w:rsidRDefault="007458E1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2F342F" w:rsidRPr="00427649" w14:paraId="6380280A" w14:textId="77777777" w:rsidTr="00C23ED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Pr="00427649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78A727D4" w:rsidR="002F342F" w:rsidRPr="00427649" w:rsidRDefault="002F342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0D3844" w:rsidRPr="00427649" w14:paraId="1769FA4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0D3844" w:rsidRPr="00427649" w14:paraId="500C0AC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0D3844" w:rsidRPr="00427649" w14:paraId="1659E22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TypeCode</w:t>
            </w:r>
            <w:proofErr w:type="spellEnd"/>
          </w:p>
        </w:tc>
      </w:tr>
      <w:tr w:rsidR="000D3844" w:rsidRPr="00427649" w14:paraId="062929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Pr="00427649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5C7F9614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Pr="00427649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0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</w:t>
            </w:r>
            <w:r w:rsidR="00ED4D56" w:rsidRPr="00427649">
              <w:rPr>
                <w:rFonts w:ascii="標楷體" w:eastAsia="標楷體" w:hAnsi="標楷體" w:hint="eastAsia"/>
              </w:rPr>
              <w:t>;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Pr="00427649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ED4D56" w:rsidRPr="00427649">
              <w:rPr>
                <w:rFonts w:ascii="標楷體" w:eastAsia="標楷體" w:hAnsi="標楷體"/>
              </w:rPr>
              <w:t>(1</w:t>
            </w:r>
            <w:proofErr w:type="gramStart"/>
            <w:r w:rsidR="00ED4D56" w:rsidRPr="00427649">
              <w:rPr>
                <w:rFonts w:ascii="標楷體" w:eastAsia="標楷體" w:hAnsi="標楷體"/>
              </w:rPr>
              <w:t>).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="00ED4D56"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 w:rsidRPr="00427649">
              <w:rPr>
                <w:rFonts w:ascii="標楷體" w:eastAsia="標楷體" w:hAnsi="標楷體" w:hint="eastAsia"/>
              </w:rPr>
              <w:t>0,1</w:t>
            </w:r>
            <w:r w:rsidRPr="00427649">
              <w:rPr>
                <w:rFonts w:ascii="標楷體" w:eastAsia="標楷體" w:hAnsi="標楷體" w:hint="eastAsia"/>
              </w:rPr>
              <w:t>/V</w:t>
            </w:r>
            <w:r w:rsidRPr="00427649">
              <w:rPr>
                <w:rFonts w:ascii="標楷體" w:eastAsia="標楷體" w:hAnsi="標楷體"/>
              </w:rPr>
              <w:t>(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Pr="00427649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Pr="00427649" w:rsidRDefault="000D3844" w:rsidP="00ED4D5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:rsidRPr="00427649" w14:paraId="6DF50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F6010C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0D3844" w:rsidRPr="00427649" w14:paraId="7B11E2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31C3256D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6B1685" w14:textId="2223172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:rsidRPr="00427649" w14:paraId="1849EEDC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Name</w:t>
            </w:r>
            <w:proofErr w:type="spellEnd"/>
          </w:p>
        </w:tc>
      </w:tr>
      <w:tr w:rsidR="00934EA9" w:rsidRPr="00427649" w14:paraId="389A850A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Pr="0042764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C7B9E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0D3844" w:rsidRPr="00427649" w14:paraId="6AFD829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427649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</w:tr>
      <w:tr w:rsidR="000D3844" w:rsidRPr="00427649" w14:paraId="6ECB78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C2F02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49A1A5F5" w14:textId="5F0809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Pr="00427649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:rsidRPr="00427649" w14:paraId="53B7CB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  <w:proofErr w:type="spellEnd"/>
          </w:p>
        </w:tc>
      </w:tr>
      <w:tr w:rsidR="000D3844" w:rsidRPr="00427649" w14:paraId="05C62F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3E9F6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0264FFFA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0D3844" w:rsidRPr="00427649" w14:paraId="1A5BEDB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</w:tr>
      <w:tr w:rsidR="000D3844" w:rsidRPr="00427649" w14:paraId="20D91E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372DD55C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5EEF5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037C5036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員工</w:t>
            </w:r>
            <w:proofErr w:type="gramEnd"/>
          </w:p>
          <w:p w14:paraId="531DEA3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3DAF9F4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4EED63DD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Pr="00427649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B3E0AAB" w:rsidR="000D3844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176CB503" w:rsidR="00FD66C6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</w:t>
            </w:r>
            <w:r w:rsidR="00ED11F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:rsidRPr="00427649" w14:paraId="7DD6DE83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Pr="00427649" w:rsidRDefault="00D25B14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  <w:proofErr w:type="spellEnd"/>
          </w:p>
        </w:tc>
      </w:tr>
      <w:tr w:rsidR="00743BE3" w:rsidRPr="00427649" w14:paraId="2A978ED0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1D2C1B4" w:rsidR="00743BE3" w:rsidRPr="00427649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限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[客戶別-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]=01.</w:t>
            </w:r>
            <w:r w:rsidRPr="007E5397">
              <w:rPr>
                <w:rFonts w:ascii="標楷體" w:eastAsia="標楷體" w:hAnsi="標楷體"/>
                <w:highlight w:val="yellow"/>
              </w:rPr>
              <w:t xml:space="preserve">  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員工時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，可以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代號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;</w:t>
            </w:r>
            <w:r w:rsidR="00C672D5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檢核條件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:</w:t>
            </w:r>
          </w:p>
          <w:p w14:paraId="0C75B08D" w14:textId="2A4607EF" w:rsidR="00C672D5" w:rsidRPr="00427649" w:rsidRDefault="00C672D5" w:rsidP="0023235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="0023235C"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="0023235C" w:rsidRPr="00427649">
              <w:rPr>
                <w:rFonts w:ascii="標楷體" w:eastAsia="標楷體" w:hAnsi="標楷體" w:hint="eastAsia"/>
              </w:rPr>
              <w:t>]=[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="0023235C" w:rsidRPr="00427649">
              <w:rPr>
                <w:rFonts w:ascii="標楷體" w:eastAsia="標楷體" w:hAnsi="標楷體" w:hint="eastAsia"/>
              </w:rPr>
              <w:t>],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3235C"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="0023235C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</w:p>
          <w:p w14:paraId="641B6C1C" w14:textId="240E187D" w:rsidR="00C672D5" w:rsidRPr="00427649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743BE3" w:rsidRPr="00427649" w14:paraId="2F26425A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1B4E923E" w:rsidR="00704D25" w:rsidRPr="007E5397" w:rsidRDefault="00704D25" w:rsidP="00704D25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E539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="00862FA5" w:rsidRPr="007E539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客戶別-修改</w:t>
            </w:r>
            <w:r w:rsidR="00030BE7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]=01.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員</w:t>
            </w:r>
          </w:p>
          <w:p w14:paraId="75259EA7" w14:textId="40D77EF3" w:rsidR="00704D25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工時顯示</w:t>
            </w:r>
          </w:p>
          <w:p w14:paraId="53551237" w14:textId="712F0D57" w:rsidR="00704D25" w:rsidRPr="00427649" w:rsidRDefault="00704D25" w:rsidP="00704D2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連結至【L190A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:rsidRPr="00427649" w14:paraId="530468EC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BF29" w14:textId="77777777" w:rsidR="00B2763B" w:rsidRPr="00427649" w:rsidRDefault="00B2763B" w:rsidP="00B2763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Pr="00427649">
              <w:rPr>
                <w:rFonts w:ascii="標楷體" w:eastAsia="標楷體" w:hAnsi="標楷體" w:hint="eastAsia"/>
              </w:rPr>
              <w:t>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 w:rsidRPr="00427649">
              <w:rPr>
                <w:rFonts w:ascii="標楷體" w:eastAsia="標楷體" w:hAnsi="標楷體" w:hint="eastAsia"/>
              </w:rPr>
              <w:t>[員工代號-修改後]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有值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="00862FA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862FA5"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  <w:r w:rsidR="00862FA5" w:rsidRPr="00427649">
              <w:rPr>
                <w:rFonts w:ascii="標楷體" w:eastAsia="標楷體" w:hAnsi="標楷體" w:hint="eastAsia"/>
              </w:rPr>
              <w:t>)]</w:t>
            </w:r>
            <w:r w:rsidR="00862FA5" w:rsidRPr="00427649">
              <w:rPr>
                <w:rFonts w:ascii="標楷體" w:eastAsia="標楷體" w:hAnsi="標楷體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1CDC85C4" w14:textId="2F04044D" w:rsidR="00862FA5" w:rsidRPr="00427649" w:rsidRDefault="00862FA5" w:rsidP="00B2763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E0001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</w:tc>
      </w:tr>
      <w:tr w:rsidR="00862FA5" w:rsidRPr="00427649" w14:paraId="6F32F1D4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:rsidRPr="00427649" w14:paraId="1687E0B1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C672D5" w:rsidRPr="00427649" w14:paraId="23759B7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76DB65B4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企金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0C13D62F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個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金</w:t>
            </w:r>
          </w:p>
          <w:p w14:paraId="700C6F49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企金自然人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447898AE" w14:textId="7FAEE1DD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Pr="00427649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Pr="00427649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0D3844" w:rsidRPr="00427649" w14:paraId="750863B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0D3844" w:rsidRPr="00427649" w14:paraId="48E0DE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0D3844" w:rsidRPr="00427649" w14:paraId="73CD507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Pr="00427649" w:rsidRDefault="00A96EA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D25B14"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4063EC7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0D3844" w:rsidRPr="00427649" w14:paraId="54A041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4B4F2D19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4A500068" w14:textId="08C2C94E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5A8B96E6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A45FFF" w:rsidRPr="00427649" w14:paraId="2E131CC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82B1B" w14:textId="6B0075A5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AA803" w14:textId="348591AB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C68EF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27D9B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9628D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67A63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20685" w14:textId="138D8ACB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1255C" w14:textId="38123D7A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A45FFF" w:rsidRPr="00427649" w14:paraId="0736CFC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61AD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006AF" w14:textId="0F781C41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D4370" w14:textId="13172919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0EDB0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05F92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11BB5627" w14:textId="0FAF6CC9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C825" w14:textId="57ED2187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F1334" w14:textId="3F2C0EF6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C1D2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6D864F95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4A7ED1B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4006E4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9F06A9D" w14:textId="1C3BF02D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D3844" w:rsidRPr="00427649" w14:paraId="588B752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F8D6273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</w:tr>
      <w:tr w:rsidR="000D3844" w:rsidRPr="00427649" w14:paraId="0B0126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3321708D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字，若不為空白，檢核條件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:rsidRPr="00427649" w14:paraId="5C0BF54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6D121F98" w:rsidR="000D3844" w:rsidRPr="00427649" w:rsidRDefault="00A96EA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A26261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0E22F4E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</w:tr>
      <w:tr w:rsidR="000D3844" w:rsidRPr="00427649" w14:paraId="4AC811F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25FDE51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3A500721" w14:textId="614F6DF5" w:rsidR="000D3844" w:rsidRPr="00427649" w:rsidRDefault="000D3844" w:rsidP="00EF1C5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FF73A4" w:rsidRPr="00427649">
              <w:rPr>
                <w:rFonts w:ascii="標楷體" w:eastAsia="標楷體" w:hAnsi="標楷體" w:hint="eastAsia"/>
              </w:rPr>
              <w:t>,</w:t>
            </w:r>
            <w:r w:rsidR="00FF73A4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F73A4" w:rsidRPr="00427649">
              <w:rPr>
                <w:rFonts w:ascii="標楷體" w:eastAsia="標楷體" w:hAnsi="標楷體" w:hint="eastAsia"/>
              </w:rPr>
              <w:t>[</w:t>
            </w:r>
            <w:r w:rsidR="00EF1C56" w:rsidRPr="00427649">
              <w:rPr>
                <w:rFonts w:ascii="標楷體" w:eastAsia="標楷體" w:hAnsi="標楷體" w:hint="eastAsia"/>
              </w:rPr>
              <w:t>配偶身份證字號-修改後</w:t>
            </w:r>
            <w:r w:rsidR="00FF73A4" w:rsidRPr="00427649">
              <w:rPr>
                <w:rFonts w:ascii="標楷體" w:eastAsia="標楷體" w:hAnsi="標楷體" w:hint="eastAsia"/>
              </w:rPr>
              <w:t>]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有異動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且不為空白時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EF1C56" w:rsidRPr="00427649">
              <w:rPr>
                <w:rFonts w:ascii="標楷體" w:eastAsia="標楷體" w:hAnsi="標楷體" w:hint="eastAsia"/>
              </w:rPr>
              <w:t>: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EF1C56" w:rsidRPr="00427649">
              <w:rPr>
                <w:rFonts w:ascii="標楷體" w:eastAsia="標楷體" w:hAnsi="標楷體" w:hint="eastAsia"/>
              </w:rPr>
              <w:t>/V</w:t>
            </w:r>
            <w:r w:rsidR="00EF1C56" w:rsidRPr="00427649">
              <w:rPr>
                <w:rFonts w:ascii="標楷體" w:eastAsia="標楷體" w:hAnsi="標楷體"/>
              </w:rPr>
              <w:t>(7)</w:t>
            </w:r>
            <w:r w:rsidR="00EF1C56"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</w:p>
          <w:p w14:paraId="1D39BB03" w14:textId="2B2E4CD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:rsidRPr="00427649" w14:paraId="1063539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6A335994" w:rsidR="00A44D6C" w:rsidRPr="00427649" w:rsidRDefault="00A44D6C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A26261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622D6056" w:rsidR="00A44D6C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CD715F">
              <w:rPr>
                <w:rFonts w:ascii="標楷體" w:eastAsia="標楷體" w:hAnsi="標楷體" w:hint="eastAsia"/>
                <w:highlight w:val="cyan"/>
              </w:rPr>
              <w:t>-</w:t>
            </w:r>
            <w:r w:rsidR="00A44D6C" w:rsidRPr="00CD715F">
              <w:rPr>
                <w:rFonts w:ascii="標楷體" w:eastAsia="標楷體" w:hAnsi="標楷體" w:hint="eastAsia"/>
                <w:highlight w:val="cyan"/>
              </w:rPr>
              <w:t>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Pr="00427649" w:rsidRDefault="00A44D6C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Pr="00427649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A44D6C" w:rsidRPr="00427649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77C264D2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77A2D52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3CD94085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758CFD10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3CD54B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5DB8449C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012D061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1A92E4E1" w14:textId="37506086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</w:tr>
      <w:tr w:rsidR="000D3844" w:rsidRPr="00427649" w14:paraId="79F3505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71568C9C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2A293B8D" w:rsidR="000D3844" w:rsidRPr="00427649" w:rsidRDefault="00A44D6C" w:rsidP="000D3844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:rsidRPr="00427649" w14:paraId="1F41101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CB551EA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8182200" w14:textId="20D2939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0DD32F1" w14:textId="46804D2B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0F8125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:rsidRPr="00427649" w14:paraId="437C79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4C458062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E885FDB" w14:textId="0146BA20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29EDC77" w14:textId="2168D90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A44D6C" w:rsidRPr="00427649" w14:paraId="07E82F9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C58F3D1" w14:textId="000A9396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 w:rsidRPr="00427649">
              <w:rPr>
                <w:rFonts w:ascii="標楷體" w:eastAsia="標楷體" w:hAnsi="標楷體" w:hint="eastAsia"/>
              </w:rPr>
              <w:t>，檢核條件: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 w:rsidRPr="00427649">
              <w:rPr>
                <w:rFonts w:ascii="標楷體" w:eastAsia="標楷體" w:hAnsi="標楷體" w:hint="eastAsia"/>
              </w:rPr>
              <w:t>/V(</w:t>
            </w:r>
            <w:r w:rsidR="00A44D6C" w:rsidRPr="00427649">
              <w:rPr>
                <w:rFonts w:ascii="標楷體" w:eastAsia="標楷體" w:hAnsi="標楷體"/>
              </w:rPr>
              <w:t>7</w:t>
            </w:r>
            <w:r w:rsidR="00A44D6C" w:rsidRPr="00427649">
              <w:rPr>
                <w:rFonts w:ascii="標楷體" w:eastAsia="標楷體" w:hAnsi="標楷體" w:hint="eastAsia"/>
              </w:rPr>
              <w:t>)</w:t>
            </w:r>
          </w:p>
          <w:p w14:paraId="4EF3079F" w14:textId="229BF638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A44D6C" w:rsidRPr="00427649">
              <w:rPr>
                <w:rFonts w:ascii="標楷體" w:eastAsia="標楷體" w:hAnsi="標楷體"/>
                <w:lang w:eastAsia="zh-HK"/>
              </w:rPr>
              <w:t>"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442CDB5C" w14:textId="1B3A6080" w:rsidR="00A44D6C" w:rsidRPr="00427649" w:rsidRDefault="00732EA5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A44D6C" w:rsidRPr="00427649" w14:paraId="11C0087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74DA5C2A" w14:textId="5AF28E4E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:rsidRPr="00427649" w14:paraId="010570A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D7EB7E8" w14:textId="3183004C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CustMain.RegAlley</w:t>
            </w:r>
          </w:p>
        </w:tc>
      </w:tr>
      <w:tr w:rsidR="00A44D6C" w:rsidRPr="00427649" w14:paraId="5B4386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4E6F968D" w14:textId="223A65FF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:rsidRPr="00427649" w14:paraId="3906A6A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E1BDC47" w14:textId="39CFFF5C" w:rsidR="00A44D6C" w:rsidRPr="00427649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A44D6C" w:rsidRPr="00427649" w14:paraId="7022747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711ABF8A" w14:textId="3A592235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:rsidRPr="00427649" w14:paraId="26C8DF7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7FA2525E" w14:textId="7A991A6D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:rsidRPr="00427649" w14:paraId="445F65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60902347" w14:textId="1AD68923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:rsidRPr="00427649" w14:paraId="48419AE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427649" w:rsidRDefault="0052627C" w:rsidP="0052627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:rsidRPr="00427649" w14:paraId="63FC78D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05EB076A" w:rsidR="00A44D6C" w:rsidRPr="00427649" w:rsidRDefault="00A26261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44D6C" w:rsidRPr="00427649" w14:paraId="494CBA14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Pr="00427649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:rsidRPr="00427649" w14:paraId="0BC5CDB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Pr="00427649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427649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E1224C" w:rsidRPr="00427649" w14:paraId="2B2CFE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Pr="00427649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E072BD8" w14:textId="1ABC3BAB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Pr="00427649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E1224C" w:rsidRPr="00427649">
              <w:rPr>
                <w:rFonts w:ascii="標楷體" w:eastAsia="標楷體" w:hAnsi="標楷體" w:hint="eastAsia"/>
              </w:rPr>
              <w:t>.</w:t>
            </w:r>
            <w:r w:rsidR="00E1224C" w:rsidRPr="00427649">
              <w:rPr>
                <w:rFonts w:ascii="標楷體" w:eastAsia="標楷體" w:hAnsi="標楷體"/>
              </w:rPr>
              <w:t>CustMain.</w:t>
            </w:r>
            <w:r w:rsidR="00E1224C" w:rsidRPr="00427649">
              <w:rPr>
                <w:rFonts w:ascii="標楷體" w:eastAsia="標楷體" w:hAnsi="標楷體" w:hint="eastAsia"/>
              </w:rPr>
              <w:t>R</w:t>
            </w:r>
            <w:r w:rsidR="00E1224C"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076E0E" w:rsidRPr="00427649" w14:paraId="26FC2FA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42FE9D6A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6515916E" w:rsidR="00076E0E" w:rsidRPr="00427649" w:rsidRDefault="00076E0E" w:rsidP="00CD715F">
            <w:pPr>
              <w:rPr>
                <w:rFonts w:ascii="標楷體" w:eastAsia="標楷體" w:hAnsi="標楷體"/>
                <w:lang w:eastAsia="zh-HK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427649" w:rsidRDefault="00A20F75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76E0E" w:rsidRPr="00427649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3766FE7F" w14:textId="0DDE73AF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053E0D9B" w14:textId="1D614EDE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89CA104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6BD9E8A6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21BF0C1D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394065EA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7692906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272A90A7" w14:textId="6FB9D94A" w:rsidR="00076E0E" w:rsidRPr="00427649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</w:tr>
      <w:tr w:rsidR="00076E0E" w:rsidRPr="00427649" w14:paraId="00DE70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64E850C6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836865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:rsidRPr="00427649" w14:paraId="02F94FE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RPr="00427649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38C3C592" w:rsidR="00076E0E" w:rsidRPr="00427649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:rsidRPr="00427649" w14:paraId="0DE24A0D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214795C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 w:rsidRPr="00427649">
              <w:rPr>
                <w:rFonts w:ascii="標楷體" w:eastAsia="標楷體" w:hAnsi="標楷體" w:hint="eastAsia"/>
              </w:rPr>
              <w:t>自動顯示原值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[</w:t>
            </w:r>
            <w:r w:rsidR="00076E0E"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]=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 w:rsidRPr="00427649">
              <w:rPr>
                <w:rFonts w:ascii="標楷體" w:eastAsia="標楷體" w:hAnsi="標楷體" w:hint="eastAsia"/>
              </w:rPr>
              <w:t>輸入代碼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 w:rsidRPr="00427649">
              <w:rPr>
                <w:rFonts w:ascii="標楷體" w:eastAsia="標楷體" w:hAnsi="標楷體" w:hint="eastAsia"/>
              </w:rPr>
              <w:t>;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3AB005FB" w14:textId="2BD7D4E0" w:rsidR="00076E0E" w:rsidRPr="00427649" w:rsidRDefault="00D53492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="00076E0E" w:rsidRPr="00427649">
              <w:rPr>
                <w:rFonts w:ascii="標楷體" w:eastAsia="標楷體" w:hAnsi="標楷體"/>
              </w:rPr>
              <w:t>CityCode</w:t>
            </w:r>
          </w:p>
        </w:tc>
      </w:tr>
      <w:tr w:rsidR="00076E0E" w:rsidRPr="00427649" w14:paraId="0057B3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FBF3501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 w:rsidRPr="00427649">
              <w:rPr>
                <w:rFonts w:ascii="標楷體" w:eastAsia="標楷體" w:hAnsi="標楷體" w:hint="eastAsia"/>
              </w:rPr>
              <w:t>,</w:t>
            </w:r>
            <w:r w:rsidR="00D432F6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 w:rsidRPr="00427649">
              <w:rPr>
                <w:rFonts w:ascii="標楷體" w:eastAsia="標楷體" w:hAnsi="標楷體" w:hint="eastAsia"/>
              </w:rPr>
              <w:t>自動顯示原值,</w:t>
            </w:r>
            <w:r w:rsidR="00D432F6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Pr="00427649" w:rsidRDefault="00D432F6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397BB8" w:rsidRPr="00427649">
              <w:rPr>
                <w:rFonts w:ascii="標楷體" w:eastAsia="標楷體" w:hAnsi="標楷體" w:hint="eastAsia"/>
              </w:rPr>
              <w:t>Cu</w:t>
            </w:r>
            <w:r w:rsidR="00397BB8" w:rsidRPr="00427649">
              <w:rPr>
                <w:rFonts w:ascii="標楷體" w:eastAsia="標楷體" w:hAnsi="標楷體"/>
              </w:rPr>
              <w:t>rr</w:t>
            </w:r>
            <w:r w:rsidR="00076E0E" w:rsidRPr="00427649">
              <w:rPr>
                <w:rFonts w:ascii="標楷體" w:eastAsia="標楷體" w:hAnsi="標楷體"/>
              </w:rPr>
              <w:t>AreaCode</w:t>
            </w:r>
          </w:p>
        </w:tc>
      </w:tr>
      <w:tr w:rsidR="00076E0E" w:rsidRPr="00427649" w14:paraId="69526C4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9FCBB9F" w14:textId="77777777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427649">
              <w:rPr>
                <w:rFonts w:ascii="標楷體" w:eastAsia="標楷體" w:hAnsi="標楷體"/>
                <w:lang w:eastAsia="zh-HK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0FB68D2B" w14:textId="1B9294C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Road</w:t>
            </w:r>
          </w:p>
        </w:tc>
      </w:tr>
      <w:tr w:rsidR="00076E0E" w:rsidRPr="00427649" w14:paraId="74210E1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Pr="00427649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076E0E" w:rsidRPr="00427649" w14:paraId="681625D0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427649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163A92" w14:textId="01CF2C8C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Alley</w:t>
            </w:r>
          </w:p>
        </w:tc>
      </w:tr>
      <w:tr w:rsidR="00076E0E" w:rsidRPr="00427649" w14:paraId="225AD9C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Lane</w:t>
            </w:r>
          </w:p>
        </w:tc>
      </w:tr>
      <w:tr w:rsidR="00076E0E" w:rsidRPr="00427649" w14:paraId="3293D4A8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Num</w:t>
            </w:r>
          </w:p>
        </w:tc>
      </w:tr>
      <w:tr w:rsidR="00076E0E" w:rsidRPr="00427649" w14:paraId="3648C11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Dash</w:t>
            </w:r>
          </w:p>
        </w:tc>
      </w:tr>
      <w:tr w:rsidR="00076E0E" w:rsidRPr="00427649" w14:paraId="71E52DE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Floor</w:t>
            </w:r>
          </w:p>
        </w:tc>
      </w:tr>
      <w:tr w:rsidR="00076E0E" w:rsidRPr="00427649" w14:paraId="5D3B7EF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F27430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FloorDash</w:t>
            </w:r>
          </w:p>
        </w:tc>
      </w:tr>
      <w:tr w:rsidR="00C312C9" w:rsidRPr="00427649" w14:paraId="5F12DC0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427649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Pr="0042764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:rsidRPr="00427649" w14:paraId="694E37A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564C69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076E0E" w:rsidRPr="00427649" w14:paraId="55A0B32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:rsidRPr="00427649" w14:paraId="25F2E9B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A829A" w14:textId="5770EE7A" w:rsidR="00733F34" w:rsidRPr="00427649" w:rsidRDefault="00733F34" w:rsidP="00733F34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61183133" w14:textId="15CEF466" w:rsidR="00076E0E" w:rsidRPr="00427649" w:rsidRDefault="00733F34" w:rsidP="00076E0E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及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,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8245C39" w14:textId="59B936DB" w:rsidR="00076E0E" w:rsidRPr="00427649" w:rsidRDefault="00733F34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076E0E" w:rsidRPr="00427649">
              <w:rPr>
                <w:rFonts w:ascii="標楷體" w:eastAsia="標楷體" w:hAnsi="標楷體" w:hint="eastAsia"/>
              </w:rPr>
              <w:t>Curr</w:t>
            </w:r>
            <w:r w:rsidR="00076E0E" w:rsidRPr="00427649">
              <w:rPr>
                <w:rFonts w:ascii="標楷體" w:eastAsia="標楷體" w:hAnsi="標楷體"/>
              </w:rPr>
              <w:t>Zip3</w:t>
            </w:r>
          </w:p>
        </w:tc>
      </w:tr>
      <w:tr w:rsidR="00076E0E" w:rsidRPr="00427649" w14:paraId="66A32AC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Pr="00427649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Pr="00427649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076E0E" w:rsidRPr="00427649" w14:paraId="786A675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42945CF5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</w:tr>
      <w:tr w:rsidR="00076E0E" w:rsidRPr="00427649" w14:paraId="528A3C9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Pr="00427649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，可以修改</w:t>
            </w:r>
            <w:r w:rsidR="007D4F04" w:rsidRPr="00427649">
              <w:rPr>
                <w:rFonts w:ascii="標楷體" w:eastAsia="標楷體" w:hAnsi="標楷體" w:hint="eastAsia"/>
              </w:rPr>
              <w:t>EMAIL</w:t>
            </w:r>
            <w:r w:rsidR="007D4F04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Pr="00427649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076E0E" w:rsidRPr="00427649" w14:paraId="73C9E5C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0043582B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duCode</w:t>
            </w:r>
            <w:proofErr w:type="spellEnd"/>
          </w:p>
        </w:tc>
      </w:tr>
      <w:tr w:rsidR="00076E0E" w:rsidRPr="00427649" w14:paraId="1DBE0EF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69E8E68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國中</w:t>
            </w:r>
          </w:p>
          <w:p w14:paraId="12F16F3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6F03D18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Pr="00427649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076E0E" w:rsidRPr="00427649" w14:paraId="6AAE4E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091D1F8C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</w:p>
        </w:tc>
      </w:tr>
      <w:tr w:rsidR="00076E0E" w:rsidRPr="00427649" w14:paraId="73F978B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4CC0A7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否</w:t>
            </w:r>
            <w:proofErr w:type="gramEnd"/>
          </w:p>
          <w:p w14:paraId="2076FAAE" w14:textId="5AAF46B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02CA1965" w:rsidR="003E4246" w:rsidRPr="00427649" w:rsidRDefault="003E4246" w:rsidP="003E424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Pr="00427649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Pr="00427649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076E0E" w:rsidRPr="00427649" w14:paraId="28A8873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665A5AEE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  <w:proofErr w:type="spellEnd"/>
          </w:p>
        </w:tc>
      </w:tr>
      <w:tr w:rsidR="00076E0E" w:rsidRPr="00427649" w14:paraId="0447122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4C581CC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36B68E3" w14:textId="0C54E17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格式</w:t>
            </w:r>
          </w:p>
          <w:p w14:paraId="34804374" w14:textId="77777777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076E0E" w:rsidRPr="00427649" w14:paraId="67334D6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0A4311C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  <w:proofErr w:type="spellEnd"/>
          </w:p>
        </w:tc>
      </w:tr>
      <w:tr w:rsidR="00076E0E" w:rsidRPr="00427649" w14:paraId="7720F4D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75C541B" w14:textId="525B00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076E0E" w:rsidRPr="00427649" w14:paraId="5DC333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5F138E5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  <w:proofErr w:type="spellEnd"/>
          </w:p>
        </w:tc>
      </w:tr>
      <w:tr w:rsidR="00076E0E" w:rsidRPr="00427649" w14:paraId="3D3868D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769BA42B" w14:textId="34B040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076E0E" w:rsidRPr="00427649" w14:paraId="214694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5FA37CB0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  <w:proofErr w:type="spellEnd"/>
          </w:p>
        </w:tc>
      </w:tr>
      <w:tr w:rsidR="00076E0E" w:rsidRPr="00427649" w14:paraId="6F35166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6ECE0871" w14:textId="72E9579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076E0E" w:rsidRPr="00427649" w14:paraId="2A0A242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7A2917C2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  <w:proofErr w:type="spellEnd"/>
          </w:p>
        </w:tc>
      </w:tr>
      <w:tr w:rsidR="00076E0E" w:rsidRPr="00427649" w14:paraId="7B5617D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537C928" w14:textId="0813BC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076E0E" w:rsidRPr="00427649" w14:paraId="6A5772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25A74732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</w:tr>
      <w:tr w:rsidR="00076E0E" w:rsidRPr="00427649" w14:paraId="6185708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39C4AE91" w14:textId="60D575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76091C" w:rsidRPr="00427649">
              <w:rPr>
                <w:rFonts w:ascii="標楷體" w:eastAsia="標楷體" w:hAnsi="標楷體" w:hint="eastAsia"/>
              </w:rPr>
              <w:t>,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76091C" w:rsidRPr="00427649">
              <w:rPr>
                <w:rFonts w:ascii="標楷體" w:eastAsia="標楷體" w:hAnsi="標楷體" w:hint="eastAsia"/>
              </w:rPr>
              <w:t>: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28124FA0" w14:textId="4969B5F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076E0E" w:rsidRPr="00427649" w14:paraId="5B9B304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2AB7276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In</w:t>
            </w:r>
            <w:r w:rsidRPr="00427649">
              <w:rPr>
                <w:rFonts w:ascii="標楷體" w:eastAsia="標楷體" w:hAnsi="標楷體"/>
              </w:rPr>
              <w:t>comeDataDate</w:t>
            </w:r>
            <w:proofErr w:type="spellEnd"/>
          </w:p>
        </w:tc>
      </w:tr>
      <w:tr w:rsidR="00076E0E" w:rsidRPr="00427649" w14:paraId="3FEAFAD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3E117C49" w:rsidR="00A32855" w:rsidRPr="00427649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A32855" w:rsidRPr="00427649">
              <w:rPr>
                <w:rFonts w:ascii="標楷體" w:eastAsia="標楷體" w:hAnsi="標楷體" w:hint="eastAsia"/>
              </w:rPr>
              <w:t xml:space="preserve"> 檢核條件: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"請輸入年月，格式YYYMM</w:t>
            </w:r>
            <w:r w:rsidR="00AF249F" w:rsidRPr="00427649">
              <w:rPr>
                <w:rFonts w:ascii="標楷體" w:eastAsia="標楷體" w:hAnsi="標楷體" w:hint="eastAsia"/>
              </w:rPr>
              <w:t>"</w:t>
            </w:r>
          </w:p>
          <w:p w14:paraId="4F886DD9" w14:textId="53897E4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076E0E" w:rsidRPr="00427649" w14:paraId="7C171D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49ED2267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  <w:proofErr w:type="spellEnd"/>
          </w:p>
        </w:tc>
      </w:tr>
      <w:tr w:rsidR="00076E0E" w:rsidRPr="00427649" w14:paraId="4EC45D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B88C57" w14:textId="7170869A" w:rsidR="005D6A4D" w:rsidRPr="00427649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D6A4D" w:rsidRPr="00427649">
              <w:rPr>
                <w:rFonts w:ascii="標楷體" w:eastAsia="標楷體" w:hAnsi="標楷體" w:hint="eastAsia"/>
              </w:rPr>
              <w:t>,</w:t>
            </w:r>
            <w:r w:rsidR="005D6A4D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Pr="00427649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Pr="00427649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3078EFBB" w:rsidR="005D6A4D" w:rsidRPr="00427649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為"在台無戶籍人士稅籍編號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6D4D6FBB" w14:textId="6B5ABFC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076E0E" w:rsidRPr="00427649" w14:paraId="36AF82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676C03DB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  <w:proofErr w:type="spellEnd"/>
          </w:p>
        </w:tc>
      </w:tr>
      <w:tr w:rsidR="00076E0E" w:rsidRPr="00427649" w14:paraId="4A9CBB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</w:p>
          <w:p w14:paraId="161B834E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431BC7FC" w:rsidR="00D25B14" w:rsidRPr="00427649" w:rsidRDefault="00076E0E" w:rsidP="00D25B1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D25B14"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 w:rsidRPr="00427649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076E0E" w:rsidRPr="00427649" w14:paraId="7127AA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5D6C96F2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</w:p>
        </w:tc>
      </w:tr>
      <w:tr w:rsidR="00076E0E" w:rsidRPr="00427649" w14:paraId="0D4FC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</w:p>
          <w:p w14:paraId="7E88466A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48500D2" w14:textId="4D024432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66D81451" w:rsidR="00D25B14" w:rsidRPr="00427649" w:rsidRDefault="00076E0E" w:rsidP="00D25B1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D25B14"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 w:rsidRPr="00427649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0742CC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076E0E" w:rsidRPr="00427649" w14:paraId="399D983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5255E10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6F54E1B5" w:rsidR="00076E0E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076E0E" w:rsidRPr="00CD715F">
              <w:rPr>
                <w:rFonts w:ascii="標楷體" w:eastAsia="標楷體" w:hAnsi="標楷體" w:hint="eastAsia"/>
                <w:highlight w:val="cyan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  <w:proofErr w:type="spellEnd"/>
          </w:p>
        </w:tc>
      </w:tr>
      <w:tr w:rsidR="00076E0E" w:rsidRPr="00427649" w14:paraId="5D56DD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1C324805" w:rsidR="00076E0E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076E0E" w:rsidRPr="00CD715F">
              <w:rPr>
                <w:rFonts w:ascii="標楷體" w:eastAsia="標楷體" w:hAnsi="標楷體" w:hint="eastAsia"/>
                <w:highlight w:val="cyan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62A8304" w14:textId="4B1872F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</w:tbl>
    <w:p w14:paraId="0FD863B0" w14:textId="77777777" w:rsidR="002D2115" w:rsidRPr="00427649" w:rsidRDefault="002D2115" w:rsidP="002C21BA">
      <w:pPr>
        <w:pStyle w:val="15"/>
        <w:ind w:left="1418" w:firstLine="0"/>
      </w:pPr>
    </w:p>
    <w:p w14:paraId="64256A22" w14:textId="203FE223" w:rsidR="00510C52" w:rsidRPr="00427649" w:rsidRDefault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1</w:t>
      </w:r>
    </w:p>
    <w:p w14:paraId="0A6573F8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2</w:t>
      </w:r>
    </w:p>
    <w:p w14:paraId="11AB1B57" w14:textId="77777777" w:rsidR="00510C52" w:rsidRPr="00427649" w:rsidRDefault="00510C52" w:rsidP="00510C52">
      <w:r w:rsidRPr="00427649">
        <w:rPr>
          <w:noProof/>
        </w:rPr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Pr="00427649" w:rsidRDefault="00510C52" w:rsidP="00510C52"/>
    <w:p w14:paraId="4981AC88" w14:textId="33E2C034" w:rsidR="00F26477" w:rsidRPr="00427649" w:rsidRDefault="00F26477" w:rsidP="007370E3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br w:type="page"/>
      </w:r>
    </w:p>
    <w:p w14:paraId="1CEEC078" w14:textId="0C4ED208" w:rsidR="00C1400F" w:rsidRPr="00427649" w:rsidRDefault="00C1400F" w:rsidP="00C1400F">
      <w:pPr>
        <w:pStyle w:val="3"/>
        <w:numPr>
          <w:ilvl w:val="2"/>
          <w:numId w:val="54"/>
        </w:numPr>
      </w:pPr>
      <w:bookmarkStart w:id="517" w:name="_Toc87618205"/>
      <w:r w:rsidRPr="00427649">
        <w:rPr>
          <w:rFonts w:hint="eastAsia"/>
        </w:rPr>
        <w:t>L1</w:t>
      </w:r>
      <w:r w:rsidRPr="00427649">
        <w:t>10</w:t>
      </w:r>
      <w:r w:rsidR="00924218" w:rsidRPr="00427649">
        <w:rPr>
          <w:rFonts w:hint="eastAsia"/>
        </w:rPr>
        <w:t>2</w:t>
      </w:r>
      <w:r w:rsidRPr="00427649">
        <w:t xml:space="preserve"> </w:t>
      </w:r>
      <w:r w:rsidRPr="00427649">
        <w:rPr>
          <w:rFonts w:hint="eastAsia"/>
        </w:rPr>
        <w:t xml:space="preserve"> 顧客基本資料維護-</w:t>
      </w:r>
      <w:r w:rsidR="00924218" w:rsidRPr="00427649">
        <w:rPr>
          <w:rFonts w:hint="eastAsia"/>
        </w:rPr>
        <w:t>法</w:t>
      </w:r>
      <w:r w:rsidRPr="00427649">
        <w:rPr>
          <w:rFonts w:hint="eastAsia"/>
        </w:rPr>
        <w:t>人</w:t>
      </w:r>
      <w:r w:rsidR="007A6FF2" w:rsidRPr="00427649">
        <w:rPr>
          <w:rFonts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517"/>
    </w:p>
    <w:p w14:paraId="24C87286" w14:textId="77777777" w:rsidR="00A93840" w:rsidRPr="00427649" w:rsidRDefault="00F26477" w:rsidP="00A9384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   </w:t>
      </w:r>
      <w:r w:rsidR="00A93840"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:rsidRPr="00427649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:rsidRPr="00427649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新增</w:t>
            </w:r>
            <w:r w:rsidR="003D17DD"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97F56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E97F56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:rsidRPr="00427649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27649" w:rsidRDefault="00A93840" w:rsidP="000B49A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B49AE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E97F56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E97F56" w:rsidRPr="00427649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:rsidRPr="00427649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Pr="00427649" w:rsidRDefault="00F52B74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A93840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:rsidRPr="00427649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381E8C64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6FCACED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  <w:p w14:paraId="2685F552" w14:textId="5954FCED" w:rsidR="00A93840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:rsidRPr="00427649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48BAC082" w:rsidR="00A93840" w:rsidRPr="00427649" w:rsidRDefault="00834115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7456C550" w14:textId="77777777" w:rsidR="00AF049C" w:rsidRPr="00427649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Pr="00427649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:rsidRPr="00427649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:rsidRPr="00427649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:rsidRPr="00427649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Pr="00427649">
              <w:rPr>
                <w:rFonts w:ascii="標楷體" w:eastAsia="標楷體" w:hAnsi="標楷體" w:hint="eastAsia"/>
              </w:rPr>
              <w:t>In</w:t>
            </w:r>
            <w:r w:rsidRPr="00427649">
              <w:rPr>
                <w:rFonts w:ascii="標楷體" w:eastAsia="標楷體" w:hAnsi="標楷體"/>
              </w:rPr>
              <w:t>dustr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:rsidRPr="00427649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:rsidRPr="00427649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:rsidRPr="00427649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:rsidRPr="00427649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:rsidRPr="00427649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:rsidRPr="00427649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:rsidRPr="00427649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:rsidRPr="00427649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:rsidRPr="00427649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企業資料</w:t>
            </w:r>
          </w:p>
        </w:tc>
      </w:tr>
      <w:tr w:rsidR="00C4564A" w:rsidRPr="00427649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人員工資料</w:t>
            </w:r>
          </w:p>
        </w:tc>
      </w:tr>
      <w:tr w:rsidR="00C4564A" w:rsidRPr="00427649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人員之親屬資料</w:t>
            </w:r>
          </w:p>
        </w:tc>
      </w:tr>
    </w:tbl>
    <w:p w14:paraId="357B8C1D" w14:textId="49C8BE83" w:rsidR="00E97F56" w:rsidRPr="00B0192E" w:rsidRDefault="00E97F56" w:rsidP="00E97F56">
      <w:pPr>
        <w:pStyle w:val="a"/>
        <w:numPr>
          <w:ilvl w:val="0"/>
          <w:numId w:val="55"/>
        </w:numPr>
        <w:spacing w:before="0"/>
        <w:ind w:left="1418"/>
        <w:rPr>
          <w:highlight w:val="cyan"/>
        </w:rPr>
      </w:pPr>
      <w:r w:rsidRPr="00B0192E">
        <w:rPr>
          <w:rFonts w:hint="eastAsia"/>
          <w:highlight w:val="cyan"/>
        </w:rPr>
        <w:t>UI</w:t>
      </w:r>
      <w:r w:rsidRPr="00B0192E">
        <w:rPr>
          <w:rFonts w:hint="eastAsia"/>
          <w:highlight w:val="cyan"/>
        </w:rPr>
        <w:t>畫面</w:t>
      </w:r>
      <w:r w:rsidRPr="00B0192E">
        <w:rPr>
          <w:rFonts w:hint="eastAsia"/>
          <w:highlight w:val="cyan"/>
        </w:rPr>
        <w:t>-</w:t>
      </w:r>
      <w:r w:rsidRPr="00B0192E">
        <w:rPr>
          <w:rFonts w:hint="eastAsia"/>
          <w:highlight w:val="cyan"/>
        </w:rPr>
        <w:t>新增</w:t>
      </w:r>
    </w:p>
    <w:p w14:paraId="4B50FA40" w14:textId="2BE904CD" w:rsidR="001B4945" w:rsidRPr="00427649" w:rsidRDefault="00B0192E" w:rsidP="001B4945">
      <w:pPr>
        <w:rPr>
          <w:noProof/>
        </w:rPr>
      </w:pPr>
      <w:r w:rsidRPr="00B0192E">
        <w:rPr>
          <w:noProof/>
        </w:rPr>
        <w:drawing>
          <wp:inline distT="0" distB="0" distL="0" distR="0" wp14:anchorId="256A0424" wp14:editId="06354050">
            <wp:extent cx="6479540" cy="3259455"/>
            <wp:effectExtent l="0" t="0" r="0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5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5C7CE17D" w:rsidR="00825FDB" w:rsidRPr="00427649" w:rsidRDefault="00FB2115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3DE35147" wp14:editId="2ED74527">
            <wp:extent cx="6479540" cy="151003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427649" w:rsidRDefault="001B4945" w:rsidP="001B4945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E97F56" w:rsidRPr="00427649">
        <w:rPr>
          <w:rFonts w:hint="eastAsia"/>
        </w:rPr>
        <w:t>-</w:t>
      </w:r>
      <w:r w:rsidR="00E97F56" w:rsidRPr="00427649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B4945" w:rsidRPr="00427649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:rsidRPr="00427649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427649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181CDF02" w:rsidR="001E2350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統一編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5726F815" w14:textId="77777777" w:rsidR="006C6877" w:rsidRPr="00427649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Pr="00427649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:rsidRPr="00427649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:rsidRPr="00427649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Pr="00427649" w:rsidRDefault="001B4945" w:rsidP="001B4945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:rsidRPr="00427649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:rsidRPr="00427649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:rsidRPr="00427649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bookmarkStart w:id="518" w:name="_Hlk73051159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Pr="00427649" w:rsidRDefault="00A56EA2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Pr="00427649" w:rsidRDefault="001B49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:rsidRPr="00427649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5D1A35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427649" w:rsidRDefault="00ED106C" w:rsidP="00ED10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</w:t>
            </w:r>
            <w:r w:rsidR="00216C88" w:rsidRPr="00427649">
              <w:rPr>
                <w:rFonts w:ascii="標楷體" w:eastAsia="標楷體" w:hAnsi="標楷體"/>
              </w:rPr>
              <w:t xml:space="preserve"> </w:t>
            </w:r>
            <w:r w:rsidR="008D5A41" w:rsidRPr="00427649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045DD09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統一編號]是否存在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已存在者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E000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新增資料已存在(客戶主檔)</w:t>
            </w:r>
            <w:r w:rsidRPr="00427649">
              <w:rPr>
                <w:rFonts w:ascii="標楷體" w:eastAsia="標楷體" w:hAnsi="標楷體"/>
              </w:rPr>
              <w:t>"</w:t>
            </w:r>
          </w:p>
        </w:tc>
      </w:tr>
      <w:tr w:rsidR="003429A3" w:rsidRPr="00427649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3F2E0B8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291AB94E" w14:textId="77777777" w:rsidTr="00094D7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FBA1C" w14:textId="77777777" w:rsidR="00787F5E" w:rsidRPr="00427649" w:rsidRDefault="00787F5E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BE485" w14:textId="75ABC7B0" w:rsidR="00787F5E" w:rsidRPr="00427649" w:rsidRDefault="008B6652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3429A3" w:rsidRPr="00427649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</w:t>
            </w:r>
            <w:r w:rsidRPr="00427649">
              <w:rPr>
                <w:rFonts w:ascii="標楷體" w:eastAsia="標楷體" w:hAnsi="標楷體"/>
              </w:rPr>
              <w:t>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18C90891" w14:textId="3ADBA351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限輸入文數字，檢核條件:</w:t>
            </w:r>
          </w:p>
          <w:p w14:paraId="735A5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:rsidRPr="00427649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3429A3" w:rsidRPr="00427649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427649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:rsidRPr="00427649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427A2B5B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2D37CE1E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:rsidRPr="00427649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4FB262FA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:</w:t>
            </w:r>
            <w:proofErr w:type="gramStart"/>
            <w:r w:rsidRPr="00427649">
              <w:rPr>
                <w:rFonts w:ascii="標楷體" w:eastAsia="標楷體" w:hAnsi="標楷體"/>
              </w:rPr>
              <w:t>企金</w:t>
            </w:r>
            <w:proofErr w:type="gramEnd"/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3429A3" w:rsidRPr="00427649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59C5E82B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A1E3A2F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74AB0FF0" w14:textId="67198FFC" w:rsidR="00CF073C" w:rsidRPr="00CF073C" w:rsidRDefault="00CF073C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</w:pPr>
            <w:r w:rsidRPr="00CF073C"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  <w:t>3.不為空白時,檢核不可輸入060000</w:t>
            </w:r>
          </w:p>
          <w:p w14:paraId="3C2D9325" w14:textId="4009F2E0" w:rsidR="003429A3" w:rsidRPr="00427649" w:rsidRDefault="00CF073C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F073C">
              <w:rPr>
                <w:rFonts w:ascii="標楷體" w:eastAsia="標楷體" w:hAnsi="標楷體"/>
                <w:highlight w:val="yellow"/>
              </w:rPr>
              <w:t>4</w:t>
            </w:r>
            <w:r w:rsidR="003429A3"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:rsidRPr="00427649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743800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</w:t>
            </w:r>
            <w:r w:rsidRPr="00CF073C">
              <w:rPr>
                <w:rFonts w:ascii="標楷體" w:eastAsia="標楷體" w:hAnsi="標楷體" w:hint="eastAsia"/>
                <w:highlight w:val="yellow"/>
              </w:rPr>
              <w:t>[行業代號]</w:t>
            </w:r>
            <w:r w:rsidR="00CF073C" w:rsidRPr="00CF073C">
              <w:rPr>
                <w:rFonts w:ascii="標楷體" w:eastAsia="標楷體" w:hAnsi="標楷體" w:hint="eastAsia"/>
                <w:highlight w:val="yellow"/>
                <w:lang w:eastAsia="zh-HK"/>
              </w:rPr>
              <w:t>及</w:t>
            </w:r>
            <w:r w:rsidR="00CF073C" w:rsidRPr="00CF073C">
              <w:rPr>
                <w:rFonts w:ascii="標楷體" w:eastAsia="標楷體" w:hAnsi="標楷體" w:hint="eastAsia"/>
                <w:highlight w:val="yellow"/>
              </w:rPr>
              <w:t>[行業別名稱]</w:t>
            </w:r>
          </w:p>
        </w:tc>
      </w:tr>
      <w:tr w:rsidR="003429A3" w:rsidRPr="00427649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1194890E" w:rsidR="003429A3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 w:rsidRPr="00427649">
              <w:rPr>
                <w:rFonts w:ascii="標楷體" w:eastAsia="標楷體" w:hAnsi="標楷體" w:hint="eastAsia"/>
              </w:rPr>
              <w:t>[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 w:rsidRPr="00427649">
              <w:rPr>
                <w:rFonts w:ascii="標楷體" w:eastAsia="標楷體" w:hAnsi="標楷體" w:hint="eastAsia"/>
              </w:rPr>
              <w:t>]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="003429A3"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="003429A3" w:rsidRPr="00427649">
              <w:rPr>
                <w:rFonts w:ascii="標楷體" w:eastAsia="標楷體" w:hAnsi="標楷體" w:hint="eastAsia"/>
              </w:rPr>
              <w:t>)]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3429A3" w:rsidRPr="00427649">
              <w:rPr>
                <w:rFonts w:ascii="標楷體" w:eastAsia="標楷體" w:hAnsi="標楷體" w:hint="eastAsia"/>
              </w:rPr>
              <w:t>"</w:t>
            </w:r>
            <w:r w:rsidR="003429A3" w:rsidRPr="00427649">
              <w:rPr>
                <w:rFonts w:ascii="標楷體" w:eastAsia="標楷體" w:hAnsi="標楷體"/>
              </w:rPr>
              <w:t>E0001:</w:t>
            </w:r>
            <w:r w:rsidR="003429A3" w:rsidRPr="00427649">
              <w:rPr>
                <w:rFonts w:hint="eastAsia"/>
              </w:rPr>
              <w:t xml:space="preserve"> </w:t>
            </w:r>
            <w:r w:rsidR="003429A3"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r w:rsidR="003429A3" w:rsidRPr="00427649">
              <w:rPr>
                <w:rFonts w:ascii="標楷體" w:eastAsia="標楷體" w:hAnsi="標楷體"/>
              </w:rPr>
              <w:t>"</w:t>
            </w:r>
            <w:r w:rsidR="003429A3" w:rsidRPr="00427649">
              <w:rPr>
                <w:rFonts w:ascii="標楷體" w:eastAsia="標楷體" w:hAnsi="標楷體" w:hint="eastAsia"/>
              </w:rPr>
              <w:t>，若存在則自動帶回[行業說明(</w:t>
            </w:r>
            <w:proofErr w:type="spellStart"/>
            <w:r w:rsidR="003429A3"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="003429A3"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:rsidRPr="00427649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34A7DEAC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5D6A2C63" w:rsidR="003429A3" w:rsidRPr="00427649" w:rsidRDefault="0094254B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1EF317C6" w14:textId="55A9EF9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1D569E99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6AF1D4E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10CBA415" w:rsidR="0001009F" w:rsidRPr="00427649" w:rsidRDefault="0094254B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689641BB" w14:textId="17953712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</w:t>
            </w:r>
            <w:r w:rsidRPr="00427649">
              <w:rPr>
                <w:rFonts w:ascii="標楷體" w:eastAsia="標楷體" w:hAnsi="標楷體"/>
              </w:rPr>
              <w:t>ss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43BD7FE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Pr="00427649" w:rsidRDefault="0001009F" w:rsidP="0001009F">
            <w:r w:rsidRPr="00427649">
              <w:rPr>
                <w:rFonts w:ascii="標楷體" w:eastAsia="標楷體" w:hAnsi="標楷體" w:hint="eastAsia"/>
              </w:rPr>
              <w:t>1.限輸入文數字，檢核條件:</w:t>
            </w:r>
            <w:r w:rsidRPr="00427649">
              <w:rPr>
                <w:rFonts w:hint="eastAsia"/>
              </w:rPr>
              <w:t xml:space="preserve"> </w:t>
            </w:r>
          </w:p>
          <w:p w14:paraId="0937C7AD" w14:textId="77777777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(1</w:t>
            </w:r>
            <w:proofErr w:type="gramStart"/>
            <w:r w:rsidRPr="00427649">
              <w:rPr>
                <w:rFonts w:ascii="標楷體" w:eastAsia="標楷體" w:hAnsi="標楷體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TW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Pr="00427649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 xml:space="preserve">身份證格式  </w:t>
            </w:r>
          </w:p>
          <w:p w14:paraId="0BA87306" w14:textId="2FD3B05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:rsidRPr="00427649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:rsidRPr="00427649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96FDC0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:rsidRPr="00427649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E4EA97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7D3316" w:rsidRPr="00427649">
              <w:rPr>
                <w:rFonts w:ascii="標楷體" w:eastAsia="標楷體" w:hAnsi="標楷體" w:hint="eastAsia"/>
              </w:rPr>
              <w:t>公司-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01009F" w:rsidRPr="00427649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 w:rsidRPr="00427649">
              <w:rPr>
                <w:rFonts w:ascii="標楷體" w:eastAsia="標楷體" w:hAnsi="標楷體" w:hint="eastAsia"/>
              </w:rPr>
              <w:t>檢核條件: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 w:rsidRPr="00427649">
              <w:rPr>
                <w:rFonts w:ascii="標楷體" w:eastAsia="標楷體" w:hAnsi="標楷體" w:hint="eastAsia"/>
              </w:rPr>
              <w:t>/V(</w:t>
            </w:r>
            <w:r w:rsidR="0001009F" w:rsidRPr="00427649">
              <w:rPr>
                <w:rFonts w:ascii="標楷體" w:eastAsia="標楷體" w:hAnsi="標楷體"/>
              </w:rPr>
              <w:t>7</w:t>
            </w:r>
            <w:r w:rsidR="0001009F" w:rsidRPr="00427649">
              <w:rPr>
                <w:rFonts w:ascii="標楷體" w:eastAsia="標楷體" w:hAnsi="標楷體" w:hint="eastAsia"/>
              </w:rPr>
              <w:t>)</w:t>
            </w:r>
          </w:p>
          <w:p w14:paraId="51D7329C" w14:textId="4273682A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01009F" w:rsidRPr="00427649">
              <w:rPr>
                <w:rFonts w:ascii="標楷體" w:eastAsia="標楷體" w:hAnsi="標楷體"/>
                <w:lang w:eastAsia="zh-HK"/>
              </w:rPr>
              <w:t>"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6DF1B899" w14:textId="3193051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01009F" w:rsidRPr="00427649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:rsidRPr="00427649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:rsidRPr="00427649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01009F" w:rsidRPr="00427649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:rsidRPr="00427649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:rsidRPr="00427649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[</w:t>
            </w:r>
            <w:r w:rsidRPr="00427649">
              <w:rPr>
                <w:rFonts w:ascii="標楷體" w:eastAsia="標楷體" w:hAnsi="標楷體" w:hint="eastAsia"/>
              </w:rPr>
              <w:t>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Pr="00427649" w:rsidRDefault="001134D2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01009F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:rsidRPr="00427649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427649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Pr="00427649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:rsidRPr="00427649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1C3B7E08" w:rsidR="001134D2" w:rsidRPr="00427649" w:rsidRDefault="001134D2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427649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Pr="00427649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:rsidRPr="00427649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5364E29" w14:textId="39FB9469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1134D2" w:rsidRPr="00427649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Pr="00427649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Pr="00427649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1134D2" w:rsidRPr="00427649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:rsidRPr="00427649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Pr="00427649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:rsidRPr="00427649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3E7C09A9" w:rsidR="0062536F" w:rsidRPr="00427649" w:rsidRDefault="00EB43DF" w:rsidP="00EB43D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62536F" w:rsidRPr="00427649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F8403" w14:textId="2190CD67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縣市代碼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59832D7" w14:textId="77777777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4C48D02" w14:textId="52FCC988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0617EDD1" w14:textId="15FD03BE" w:rsidR="0062536F" w:rsidRPr="00427649" w:rsidRDefault="00EB43D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62536F" w:rsidRPr="00427649">
              <w:rPr>
                <w:rFonts w:ascii="標楷體" w:eastAsia="標楷體" w:hAnsi="標楷體" w:hint="eastAsia"/>
              </w:rPr>
              <w:t>.</w:t>
            </w:r>
            <w:r w:rsidR="0062536F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62536F" w:rsidRPr="00427649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29C84F66" w:rsidR="0062536F" w:rsidRPr="00427649" w:rsidRDefault="00EB43DF" w:rsidP="00EB43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62536F" w:rsidRPr="00427649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鄉鎮市區代碼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62536F" w:rsidRPr="00427649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路名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 w:rsidRPr="00427649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763BC" w:rsidRPr="00427649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62536F" w:rsidRPr="00427649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2C5292E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62536F" w:rsidRPr="00427649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62536F" w:rsidRPr="00427649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62536F" w:rsidRPr="00427649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62536F" w:rsidRPr="00427649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62536F" w:rsidRPr="00427649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62536F" w:rsidRPr="00427649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Pr="0042764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Pr="0042764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62536F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2763BC" w:rsidRPr="00427649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:rsidRPr="00427649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77777777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</w:t>
            </w:r>
            <w:r w:rsidRPr="00427649">
              <w:rPr>
                <w:rFonts w:ascii="標楷體" w:eastAsia="標楷體" w:hAnsi="標楷體" w:hint="eastAsia"/>
              </w:rPr>
              <w:t>EMAIL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2763BC" w:rsidRPr="00427649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31B9D663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34F3896C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imit</w:t>
            </w:r>
            <w:proofErr w:type="spellEnd"/>
          </w:p>
        </w:tc>
      </w:tr>
      <w:tr w:rsidR="002763BC" w:rsidRPr="00427649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2D95333C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2763BC" w:rsidRPr="00427649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63017C06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2763BC" w:rsidRPr="00427649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57644B39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7FEDF4B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3E23F1" w:rsidRPr="003E23F1">
              <w:rPr>
                <w:rFonts w:ascii="標楷體" w:eastAsia="標楷體" w:hAnsi="標楷體" w:hint="eastAsia"/>
                <w:highlight w:val="yellow"/>
                <w:lang w:eastAsia="zh-HK"/>
              </w:rPr>
              <w:t>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元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2763BC" w:rsidRPr="00427649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4AAF6D44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 限輸入數字，不為空白時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2DBB40B6" w14:textId="1EC0C3E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2763BC" w:rsidRPr="00427649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442E8406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、信用、投資及保險資料作為共同行鎖之用</w:t>
            </w:r>
          </w:p>
          <w:p w14:paraId="0FB7CDC8" w14:textId="7E5B345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:rsidRPr="00427649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553901F1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05717" w14:textId="77777777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Pr="00427649">
              <w:rPr>
                <w:rFonts w:ascii="標楷體" w:eastAsia="標楷體" w:hAnsi="標楷體"/>
              </w:rPr>
              <w:t>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714A017E" w14:textId="77777777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3F282D98" w14:textId="77777777" w:rsidR="009B03ED" w:rsidRPr="00427649" w:rsidRDefault="009B03ED" w:rsidP="009B03E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639AF2A7" w14:textId="0369EC93" w:rsidR="002763BC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Pr="00427649">
              <w:rPr>
                <w:rFonts w:ascii="標楷體" w:eastAsia="標楷體" w:hAnsi="標楷體" w:hint="eastAsia"/>
              </w:rPr>
              <w:t>"至少勾選一筆同意"</w:t>
            </w:r>
          </w:p>
        </w:tc>
      </w:tr>
      <w:tr w:rsidR="002763BC" w:rsidRPr="00427649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Cross.SubCompanyCode</w:t>
            </w:r>
            <w:proofErr w:type="spellEnd"/>
          </w:p>
        </w:tc>
      </w:tr>
      <w:tr w:rsidR="002763BC" w:rsidRPr="00427649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  <w:proofErr w:type="spellEnd"/>
          </w:p>
        </w:tc>
      </w:tr>
      <w:bookmarkEnd w:id="518"/>
    </w:tbl>
    <w:p w14:paraId="706AE9BF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Pr="00427649" w:rsidRDefault="00840EEC" w:rsidP="00840EEC"/>
    <w:p w14:paraId="6AEB59D1" w14:textId="77777777" w:rsidR="00840EEC" w:rsidRPr="00427649" w:rsidRDefault="00840EEC" w:rsidP="00E04A58"/>
    <w:p w14:paraId="17C0312F" w14:textId="57D7DC7B" w:rsidR="00E97F56" w:rsidRPr="00427649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0F322C6F" w14:textId="0823221B" w:rsidR="005673D4" w:rsidRPr="00427649" w:rsidRDefault="005673D4" w:rsidP="005673D4"/>
    <w:p w14:paraId="46E0268C" w14:textId="77777777" w:rsidR="005673D4" w:rsidRPr="00427649" w:rsidRDefault="005673D4" w:rsidP="005673D4"/>
    <w:p w14:paraId="0C4F8360" w14:textId="66D1A859" w:rsidR="00485CE3" w:rsidRPr="00427649" w:rsidRDefault="00485CE3" w:rsidP="00E04A58"/>
    <w:p w14:paraId="27BCC6A5" w14:textId="77777777" w:rsidR="00485CE3" w:rsidRPr="00427649" w:rsidRDefault="00485CE3" w:rsidP="00485CE3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01D74E5" w14:textId="77777777" w:rsidR="00485CE3" w:rsidRPr="00427649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85CE3" w:rsidRPr="00427649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931C6" w:rsidRPr="00427649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0BB39D85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79C41859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71221" w14:textId="77777777" w:rsidR="00C931C6" w:rsidRPr="00427649" w:rsidRDefault="00C931C6" w:rsidP="00C931C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66B3A8B3" w14:textId="49A72E6F" w:rsidR="00523A2E" w:rsidRPr="00080B4F" w:rsidRDefault="00523A2E" w:rsidP="00523A2E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AllowInquiry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"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B02EFB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"</w:t>
            </w:r>
          </w:p>
          <w:p w14:paraId="2071071A" w14:textId="4C632392" w:rsidR="00C931C6" w:rsidRPr="00427649" w:rsidRDefault="00523A2E" w:rsidP="00C931C6">
            <w:pPr>
              <w:rPr>
                <w:rFonts w:ascii="標楷體" w:eastAsia="標楷體" w:hAnsi="標楷體"/>
              </w:rPr>
            </w:pPr>
            <w:r w:rsidRPr="00080B4F">
              <w:rPr>
                <w:rFonts w:ascii="標楷體" w:eastAsia="標楷體" w:hAnsi="標楷體" w:hint="eastAsia"/>
                <w:highlight w:val="yellow"/>
              </w:rPr>
              <w:t>2</w:t>
            </w:r>
            <w:r w:rsidR="00C931C6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080B4F" w:rsidRPr="00080B4F">
              <w:rPr>
                <w:rFonts w:hint="eastAsia"/>
                <w:highlight w:val="yellow"/>
              </w:rPr>
              <w:t>"</w:t>
            </w:r>
            <w:r w:rsidR="00080B4F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3:結案戶、5:催收結案戶、8:債權轉讓戶、9:呆帳結案戶"，結清"滿5年</w:t>
            </w:r>
            <w:r w:rsidR="00080B4F" w:rsidRPr="00080B4F">
              <w:rPr>
                <w:rFonts w:ascii="標楷體" w:eastAsia="標楷體" w:hAnsi="標楷體" w:hint="eastAsia"/>
                <w:highlight w:val="yellow"/>
              </w:rPr>
              <w:t>"</w:t>
            </w:r>
            <w:r w:rsidR="00080B4F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需主管授權</w:t>
            </w:r>
          </w:p>
        </w:tc>
      </w:tr>
      <w:tr w:rsidR="00C931C6" w:rsidRPr="00427649" w14:paraId="4AC2E0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270ED" w14:textId="299CD9D9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F270" w14:textId="015E322D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9153" w14:textId="15B7A1BF" w:rsidR="00C931C6" w:rsidRPr="00427649" w:rsidRDefault="00C931C6" w:rsidP="00C931C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Pr="00427649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Pr="00427649" w:rsidRDefault="005673D4" w:rsidP="005673D4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  <w:lang w:eastAsia="zh-HK"/>
        </w:rPr>
        <w:t>輸出</w:t>
      </w:r>
      <w:r w:rsidRPr="00427649">
        <w:rPr>
          <w:rFonts w:hint="eastAsia"/>
        </w:rPr>
        <w:t>畫面-查詢</w:t>
      </w:r>
    </w:p>
    <w:p w14:paraId="46D177DA" w14:textId="4F3FF553" w:rsidR="005673D4" w:rsidRPr="00427649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Pr="00427649" w:rsidRDefault="00D805DF" w:rsidP="00D805DF">
      <w:pPr>
        <w:pStyle w:val="15"/>
        <w:ind w:leftChars="-1" w:left="-2" w:firstLine="2"/>
      </w:pPr>
      <w:r w:rsidRPr="00427649">
        <w:rPr>
          <w:noProof/>
        </w:rPr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0F5A7615" w:rsidR="00D805DF" w:rsidRPr="00427649" w:rsidRDefault="008E71F8" w:rsidP="00D805DF">
      <w:pPr>
        <w:pStyle w:val="15"/>
        <w:ind w:leftChars="-1" w:left="-2" w:firstLine="2"/>
      </w:pPr>
      <w:r w:rsidRPr="008E71F8">
        <w:rPr>
          <w:noProof/>
        </w:rPr>
        <w:drawing>
          <wp:inline distT="0" distB="0" distL="0" distR="0" wp14:anchorId="1C70B250" wp14:editId="2DF692FD">
            <wp:extent cx="6479540" cy="3006725"/>
            <wp:effectExtent l="0" t="0" r="0" b="0"/>
            <wp:docPr id="159" name="圖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2BE406" w:rsidR="000A7B1D" w:rsidRPr="00427649" w:rsidRDefault="000A7B1D" w:rsidP="00D805DF">
      <w:pPr>
        <w:pStyle w:val="15"/>
        <w:ind w:leftChars="-1" w:left="-2" w:firstLine="2"/>
      </w:pPr>
      <w:r w:rsidRPr="00427649">
        <w:rPr>
          <w:noProof/>
        </w:rPr>
        <w:drawing>
          <wp:inline distT="0" distB="0" distL="0" distR="0" wp14:anchorId="65D77FB6" wp14:editId="6A2378DA">
            <wp:extent cx="6479540" cy="1410335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1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Pr="00427649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Pr="00427649" w:rsidRDefault="005673D4" w:rsidP="005673D4">
      <w:pPr>
        <w:pStyle w:val="15"/>
        <w:ind w:left="1418" w:firstLine="0"/>
      </w:pPr>
    </w:p>
    <w:p w14:paraId="1C06741F" w14:textId="77777777" w:rsidR="005673D4" w:rsidRPr="00427649" w:rsidRDefault="005673D4" w:rsidP="005673D4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3EA17FA9" w14:textId="77777777" w:rsidR="005673D4" w:rsidRPr="00427649" w:rsidRDefault="005673D4" w:rsidP="005673D4">
      <w:pPr>
        <w:pStyle w:val="15"/>
      </w:pPr>
    </w:p>
    <w:p w14:paraId="54AB4B4A" w14:textId="77777777" w:rsidR="005673D4" w:rsidRPr="00427649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3"/>
        <w:gridCol w:w="921"/>
        <w:gridCol w:w="1791"/>
        <w:gridCol w:w="3689"/>
        <w:gridCol w:w="3336"/>
      </w:tblGrid>
      <w:tr w:rsidR="005673D4" w:rsidRPr="00427649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427649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427649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:rsidRPr="00427649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08C81C76" w:rsidR="005673D4" w:rsidRPr="00427649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'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reate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:rsidRPr="00427649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72C5E59B" w:rsidR="001D09A5" w:rsidRPr="00427649" w:rsidRDefault="00FD3C01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4E918685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'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382AB41E" w:rsidR="00205EAC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Ent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dustr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:rsidRPr="00427649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5894A175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'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459EBFC5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'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CityCode</w:t>
            </w:r>
            <w:proofErr w:type="spellEnd"/>
          </w:p>
          <w:p w14:paraId="6902D3F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2C8AB10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5FB53A05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467FB6A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2C8FAAB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1E9429B6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3510E3B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63FBB61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716BBFFC" w14:textId="4A85AAC8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427649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:rsidRPr="00427649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CityCode</w:t>
            </w:r>
            <w:proofErr w:type="spellEnd"/>
          </w:p>
          <w:p w14:paraId="00A36D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18A3655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4F74088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1774E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4902393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75596A1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0246D06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71B63BDC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288CF518" w14:textId="7723607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427649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:rsidRPr="00427649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Pr="00427649" w:rsidRDefault="00FD3C01" w:rsidP="00FD3C0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Pr="00427649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Pr="00427649" w:rsidRDefault="004B522D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3D6A22AD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 w:rsidRPr="00427649">
              <w:rPr>
                <w:rFonts w:ascii="標楷體" w:eastAsia="標楷體" w:hAnsi="標楷體" w:hint="eastAsia"/>
                <w:lang w:eastAsia="zh-HK"/>
              </w:rPr>
              <w:t>以下三欄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</w:tr>
      <w:tr w:rsidR="009E1076" w:rsidRPr="00427649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</w:tr>
      <w:tr w:rsidR="009E1076" w:rsidRPr="00427649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</w:tr>
      <w:tr w:rsidR="009E1076" w:rsidRPr="00427649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</w:tr>
      <w:tr w:rsidR="009E1076" w:rsidRPr="00427649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  <w:proofErr w:type="spellEnd"/>
          </w:p>
          <w:p w14:paraId="47BE3A8A" w14:textId="594E991D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</w:t>
            </w:r>
            <w:proofErr w:type="spellEnd"/>
            <w:r w:rsidRPr="00427649">
              <w:rPr>
                <w:rFonts w:ascii="標楷體" w:eastAsia="標楷體" w:hAnsi="標楷體"/>
              </w:rPr>
              <w:t>-</w:t>
            </w:r>
          </w:p>
          <w:p w14:paraId="3CB44D77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  <w:proofErr w:type="spellEnd"/>
          </w:p>
          <w:p w14:paraId="60297D40" w14:textId="6C0C923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Pr="00427649" w:rsidRDefault="005673D4" w:rsidP="005673D4">
      <w:pPr>
        <w:pStyle w:val="15"/>
        <w:ind w:left="1418" w:firstLine="0"/>
      </w:pPr>
    </w:p>
    <w:p w14:paraId="32240E7A" w14:textId="47E6A4C8" w:rsidR="00510C52" w:rsidRPr="00427649" w:rsidRDefault="00510C52" w:rsidP="00510C52">
      <w:pPr>
        <w:pStyle w:val="3"/>
        <w:numPr>
          <w:ilvl w:val="2"/>
          <w:numId w:val="54"/>
        </w:numPr>
      </w:pPr>
      <w:bookmarkStart w:id="519" w:name="_Toc87618206"/>
      <w:r w:rsidRPr="00427649">
        <w:rPr>
          <w:rFonts w:hint="eastAsia"/>
        </w:rPr>
        <w:t>L1</w:t>
      </w:r>
      <w:r w:rsidRPr="00427649">
        <w:t>10</w:t>
      </w:r>
      <w:r w:rsidRPr="00427649">
        <w:rPr>
          <w:rFonts w:hint="eastAsia"/>
        </w:rPr>
        <w:t>4</w:t>
      </w:r>
      <w:r w:rsidRPr="00427649">
        <w:t xml:space="preserve"> </w:t>
      </w:r>
      <w:r w:rsidRPr="00427649">
        <w:rPr>
          <w:rFonts w:hint="eastAsia"/>
        </w:rPr>
        <w:t xml:space="preserve"> 顧客基本資料修改-法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19"/>
    </w:p>
    <w:p w14:paraId="2C4C2E1F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:rsidRPr="00427649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B8086B" w:rsidRPr="00427649">
              <w:rPr>
                <w:rFonts w:ascii="標楷體" w:eastAsia="標楷體" w:hAnsi="標楷體" w:hint="eastAsia"/>
              </w:rPr>
              <w:t>【L1001 顧客明細資料查詢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BA2C1A" w:rsidRPr="00427649">
              <w:rPr>
                <w:rFonts w:ascii="標楷體" w:eastAsia="標楷體" w:hAnsi="標楷體" w:hint="eastAsia"/>
              </w:rPr>
              <w:t>參</w:t>
            </w:r>
            <w:r w:rsidRPr="00427649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:rsidRPr="00427649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:rsidRPr="00427649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="00510C52"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)」</w:t>
            </w:r>
            <w:r w:rsidR="00AE2335" w:rsidRPr="00427649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可至</w:t>
            </w:r>
            <w:proofErr w:type="gramStart"/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FC91F27" w14:textId="23712738" w:rsidR="00D72A0A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2B755C9B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023DB62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Pr="00907949" w:rsidRDefault="00510C52" w:rsidP="00510C52">
      <w:pPr>
        <w:pStyle w:val="15"/>
        <w:numPr>
          <w:ilvl w:val="0"/>
          <w:numId w:val="53"/>
        </w:numPr>
        <w:ind w:left="1418"/>
        <w:rPr>
          <w:highlight w:val="cyan"/>
        </w:rPr>
      </w:pPr>
      <w:r w:rsidRPr="00907949">
        <w:rPr>
          <w:rFonts w:hint="eastAsia"/>
          <w:highlight w:val="cyan"/>
        </w:rPr>
        <w:t>UI畫面</w:t>
      </w:r>
    </w:p>
    <w:p w14:paraId="648251CC" w14:textId="0D198966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 </w:t>
      </w:r>
    </w:p>
    <w:p w14:paraId="27B8D11E" w14:textId="2996A3DB" w:rsidR="007A3555" w:rsidRDefault="00907949" w:rsidP="00510C52">
      <w:pPr>
        <w:rPr>
          <w:noProof/>
        </w:rPr>
      </w:pPr>
      <w:r w:rsidRPr="00907949">
        <w:rPr>
          <w:noProof/>
        </w:rPr>
        <w:drawing>
          <wp:inline distT="0" distB="0" distL="0" distR="0" wp14:anchorId="46C1EFCD" wp14:editId="554CBCBA">
            <wp:extent cx="6479540" cy="3375660"/>
            <wp:effectExtent l="0" t="0" r="0" b="0"/>
            <wp:docPr id="165" name="圖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7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8D630" w14:textId="657A6FEB" w:rsidR="00907949" w:rsidRPr="00427649" w:rsidRDefault="00907949" w:rsidP="00510C52">
      <w:pPr>
        <w:rPr>
          <w:noProof/>
        </w:rPr>
      </w:pPr>
      <w:r w:rsidRPr="00907949">
        <w:rPr>
          <w:noProof/>
        </w:rPr>
        <w:drawing>
          <wp:inline distT="0" distB="0" distL="0" distR="0" wp14:anchorId="2524816F" wp14:editId="6223F2B1">
            <wp:extent cx="6479540" cy="3049905"/>
            <wp:effectExtent l="0" t="0" r="0" b="0"/>
            <wp:docPr id="166" name="圖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4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5291912C" w:rsidR="00BC3B1C" w:rsidRPr="00427649" w:rsidRDefault="00BC3B1C" w:rsidP="00510C52">
      <w:pPr>
        <w:rPr>
          <w:noProof/>
        </w:rPr>
      </w:pPr>
    </w:p>
    <w:p w14:paraId="15518F23" w14:textId="77777777" w:rsidR="007A3555" w:rsidRPr="00427649" w:rsidRDefault="007A3555" w:rsidP="00510C52">
      <w:pPr>
        <w:rPr>
          <w:noProof/>
        </w:rPr>
      </w:pPr>
    </w:p>
    <w:p w14:paraId="7688DF3D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7BE92915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427649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089AA917" w14:textId="652AA155" w:rsidR="00BF7983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Pr="00427649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proofErr w:type="gramStart"/>
            <w:r w:rsidR="00510C52"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5BD4D5CD" w14:textId="3ED8F254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:rsidRPr="00427649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Pr="00427649" w:rsidRDefault="00FA6AF0" w:rsidP="00FA6AF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:rsidRPr="00427649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Pr="00427649" w:rsidRDefault="00FA6AF0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:rsidRPr="00427649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:rsidRPr="00427649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Pr="00427649" w:rsidRDefault="00D670D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TypeCode</w:t>
            </w:r>
            <w:proofErr w:type="spellEnd"/>
          </w:p>
        </w:tc>
      </w:tr>
      <w:tr w:rsidR="00812321" w:rsidRPr="00427649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0173A27A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Pr="00427649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/>
              </w:rPr>
              <w:t>(1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/V</w:t>
            </w: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788C16E0" w:rsidR="00812321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812321" w:rsidRPr="00427649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2433E1F4" w:rsidR="00812321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24D6F34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597A0935" w14:textId="7CF90109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4F097AA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Name</w:t>
            </w:r>
            <w:proofErr w:type="spellEnd"/>
          </w:p>
        </w:tc>
      </w:tr>
      <w:tr w:rsidR="00812321" w:rsidRPr="00427649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DFF25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360585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812321" w:rsidRPr="00427649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427649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</w:tr>
      <w:tr w:rsidR="00812321" w:rsidRPr="00427649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512641B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日期，可以修改日</w:t>
            </w:r>
          </w:p>
          <w:p w14:paraId="062EDBAA" w14:textId="2AA3580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:rsidRPr="00427649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</w:tr>
      <w:tr w:rsidR="00812321" w:rsidRPr="00427649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734E16AB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99D2849" w14:textId="33BA6140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55F8854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0F81E255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3BC0CFDB" w14:textId="77777777" w:rsidR="00812321" w:rsidRPr="00427649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:rsidRPr="00427649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812321" w:rsidRPr="00427649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812321" w:rsidRPr="00427649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812321" w:rsidRPr="00427649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668542B6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:rsidRPr="00427649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812321" w:rsidRPr="00427649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2399C30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-修改後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E0001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r w:rsidRPr="00427649">
              <w:rPr>
                <w:rFonts w:ascii="標楷體" w:eastAsia="標楷體" w:hAnsi="標楷體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存在則自動帶回[行業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:rsidRPr="00427649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Pr="00427649" w:rsidRDefault="00411260" w:rsidP="0041126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812321" w:rsidRPr="00427649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Pr="00427649" w:rsidRDefault="00411260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3DD9AF68" w14:textId="13394242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="00411260"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4FBAB79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5EA11848" w14:textId="77777777" w:rsidR="00411260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812321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Pr="00427649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5C3E4C" w:rsidRPr="00427649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Pr="00427649" w:rsidRDefault="005C3E4C" w:rsidP="005C3E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5C3E4C" w:rsidRPr="00427649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46583512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797B51CA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Pr="00427649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812321" w:rsidRPr="00427649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</w:tr>
      <w:tr w:rsidR="00812321" w:rsidRPr="00427649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BDE2276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自動顯示原值，可以修改文</w:t>
            </w:r>
          </w:p>
          <w:p w14:paraId="53A4C798" w14:textId="2B18E05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字，檢核條件: </w:t>
            </w:r>
          </w:p>
          <w:p w14:paraId="35D51B14" w14:textId="77777777" w:rsidR="005C3E4C" w:rsidRPr="00427649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</w:rPr>
              <w:t>檢核</w:t>
            </w:r>
          </w:p>
          <w:p w14:paraId="7463F446" w14:textId="4273A2D0" w:rsidR="005C3E4C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 xml:space="preserve">  (2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TW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3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427649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427649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</w:t>
            </w:r>
            <w:r w:rsidRPr="00427649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:rsidRPr="00427649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179853BC" w:rsidR="00812321" w:rsidRPr="000B559A" w:rsidRDefault="000B559A" w:rsidP="00812321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</w:tr>
      <w:tr w:rsidR="00812321" w:rsidRPr="00427649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7CEFD5A4" w:rsidR="00812321" w:rsidRPr="000B559A" w:rsidRDefault="000B559A" w:rsidP="00812321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18DB193" w14:textId="5DE32F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B97E16" w:rsidRPr="00427649">
              <w:rPr>
                <w:rFonts w:ascii="標楷體" w:eastAsia="標楷體" w:hAnsi="標楷體" w:hint="eastAsia"/>
              </w:rPr>
              <w:t>,</w:t>
            </w:r>
            <w:r w:rsidR="00B97E1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Pr="00427649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E927A6" w:rsidRPr="00427649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46DDE6AA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37EC5A41" w:rsidR="00E927A6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E927A6"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公司</w:t>
            </w:r>
            <w:r w:rsidR="00E927A6" w:rsidRPr="000B559A">
              <w:rPr>
                <w:rFonts w:ascii="標楷體" w:eastAsia="標楷體" w:hAnsi="標楷體" w:hint="eastAsia"/>
                <w:highlight w:val="cyan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420DEE80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2B83872F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6FE5D204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5EB6C947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2554A34D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3B099A23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7A6B106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0BD00C3A" w14:textId="7860F12B" w:rsidR="00E927A6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</w:tr>
      <w:tr w:rsidR="00E927A6" w:rsidRPr="00427649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873F21D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23637C8A" w:rsidR="00E927A6" w:rsidRPr="000B559A" w:rsidRDefault="000B559A" w:rsidP="000B559A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E927A6"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公司</w:t>
            </w:r>
            <w:r w:rsidR="00E927A6" w:rsidRPr="000B559A">
              <w:rPr>
                <w:rFonts w:ascii="標楷體" w:eastAsia="標楷體" w:hAnsi="標楷體" w:hint="eastAsia"/>
                <w:highlight w:val="cyan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:rsidRPr="00427649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2318E0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16BC82AD" w14:textId="71227E26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:rsidRPr="00427649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2530FB1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32B64106" w14:textId="61DD9A68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E927A6" w:rsidRPr="00427649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45D07DCD" w14:textId="0572EA4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A7709D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3C1A4A4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427649">
              <w:rPr>
                <w:rFonts w:ascii="標楷體" w:eastAsia="標楷體" w:hAnsi="標楷體"/>
                <w:lang w:eastAsia="zh-HK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1F29CD5F" w14:textId="66D62D7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E927A6" w:rsidRPr="00427649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DC2746C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:rsidRPr="00427649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AD2D7CC" w14:textId="14D735E4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6C1D501C" w14:textId="55AD68A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CustMain.RegAlley</w:t>
            </w:r>
          </w:p>
        </w:tc>
      </w:tr>
      <w:tr w:rsidR="00E927A6" w:rsidRPr="00427649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69B64F0D" w14:textId="4B84935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:rsidRPr="00427649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3ABBE61" w14:textId="2F9A7D45" w:rsidR="00E927A6" w:rsidRPr="00427649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E927A6" w:rsidRPr="00427649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35234188" w14:textId="1C40AFE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:rsidRPr="00427649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A6CF78A" w14:textId="638AF9B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:rsidRPr="00427649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13CD9ED2" w14:textId="16EDE0CC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:rsidRPr="00427649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1779B0E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58E5E39C" w:rsidR="00A20F75" w:rsidRPr="00427649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:rsidRPr="00427649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E96C508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20F75" w:rsidRPr="00427649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:rsidRPr="00427649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69E844C8" w14:textId="5B04F97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112327F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23360D92" w:rsidR="00A20F75" w:rsidRPr="00427649" w:rsidRDefault="000B559A" w:rsidP="000B559A">
            <w:pPr>
              <w:rPr>
                <w:rFonts w:ascii="標楷體" w:eastAsia="標楷體" w:hAnsi="標楷體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A20F75" w:rsidRPr="000B559A">
              <w:rPr>
                <w:rFonts w:ascii="標楷體" w:eastAsia="標楷體" w:hAnsi="標楷體" w:hint="eastAsia"/>
                <w:highlight w:val="cyan"/>
              </w:rPr>
              <w:t>通訊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Pr="00427649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427649" w:rsidRDefault="0059792C" w:rsidP="005979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17C288F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1D0E4A3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484321C9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5274001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473598E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6E36ADA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42AFD4AD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0CB8D437" w14:textId="6E7ECCEF" w:rsidR="00A20F75" w:rsidRPr="00427649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</w:tr>
      <w:tr w:rsidR="00A20F75" w:rsidRPr="00427649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016ECAE3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C7C33" w:rsidR="00A20F75" w:rsidRPr="00427649" w:rsidRDefault="000B559A" w:rsidP="000B559A">
            <w:pPr>
              <w:rPr>
                <w:rFonts w:ascii="標楷體" w:eastAsia="標楷體" w:hAnsi="標楷體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A20F75" w:rsidRPr="000B559A">
              <w:rPr>
                <w:rFonts w:ascii="標楷體" w:eastAsia="標楷體" w:hAnsi="標楷體" w:hint="eastAsia"/>
                <w:highlight w:val="cyan"/>
              </w:rPr>
              <w:t>通訊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03B1756D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:rsidRPr="00427649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F1EEA7B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A20F75" w:rsidRPr="00427649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CB1FFF9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661E9E" w14:textId="3856F1F3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AreaCode</w:t>
            </w:r>
          </w:p>
        </w:tc>
      </w:tr>
      <w:tr w:rsidR="00A20F75" w:rsidRPr="00427649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70EBA20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427649">
              <w:rPr>
                <w:rFonts w:ascii="標楷體" w:eastAsia="標楷體" w:hAnsi="標楷體"/>
                <w:lang w:eastAsia="zh-HK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575E0E9D" w14:textId="3B07394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A20F75" w:rsidRPr="00427649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:rsidRPr="00427649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</w:rPr>
              <w:t>3.CustMain.CurrAlley</w:t>
            </w:r>
          </w:p>
        </w:tc>
      </w:tr>
      <w:tr w:rsidR="00A20F75" w:rsidRPr="00427649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6BC6646" w14:textId="18D61F2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A20F75" w:rsidRPr="00427649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A20F75" w:rsidRPr="00427649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A20F75" w:rsidRPr="00427649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A20F75" w:rsidRPr="00427649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1B4B101" w14:textId="1C4B38E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:rsidRPr="00427649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11128790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A20F75" w:rsidRPr="00427649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3</w:t>
            </w:r>
          </w:p>
        </w:tc>
      </w:tr>
      <w:tr w:rsidR="00A20F75" w:rsidRPr="00427649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A20F75" w:rsidRPr="00427649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09A5615E" w:rsidR="00A20F75" w:rsidRPr="00427649" w:rsidRDefault="00A20F75" w:rsidP="005320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53206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</w:tr>
      <w:tr w:rsidR="00A20F75" w:rsidRPr="00427649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FF48AA8" w14:textId="100BF03A" w:rsidR="00A20F75" w:rsidRPr="00427649" w:rsidRDefault="00A20F75" w:rsidP="0053206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53206B" w:rsidRPr="00427649">
              <w:rPr>
                <w:rFonts w:ascii="標楷體" w:eastAsia="標楷體" w:hAnsi="標楷體" w:hint="eastAsia"/>
              </w:rPr>
              <w:t>:EMAIL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格式/</w:t>
            </w:r>
            <w:r w:rsidR="0053206B" w:rsidRPr="00427649">
              <w:rPr>
                <w:rFonts w:ascii="標楷體" w:eastAsia="標楷體" w:hAnsi="標楷體" w:hint="eastAsia"/>
              </w:rPr>
              <w:t>A(M)</w:t>
            </w:r>
          </w:p>
          <w:p w14:paraId="26555F0C" w14:textId="737840F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A20F75" w:rsidRPr="00427649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</w:tr>
      <w:tr w:rsidR="00A20F75" w:rsidRPr="00427649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0263803" w14:textId="117184F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A20F75" w:rsidRPr="00427649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</w:tr>
      <w:tr w:rsidR="00A20F75" w:rsidRPr="00427649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7777777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 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7C48DE7" w14:textId="4708251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Pr="00427649" w:rsidRDefault="000F7CE8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86236EA" w14:textId="1941B28D" w:rsidR="003525A8" w:rsidRPr="00427649" w:rsidRDefault="003525A8" w:rsidP="003525A8">
      <w:pPr>
        <w:pStyle w:val="3"/>
        <w:numPr>
          <w:ilvl w:val="2"/>
          <w:numId w:val="54"/>
        </w:numPr>
      </w:pPr>
      <w:bookmarkStart w:id="520" w:name="_Toc87618207"/>
      <w:r w:rsidRPr="00153D5A">
        <w:rPr>
          <w:rFonts w:hint="eastAsia"/>
          <w:highlight w:val="yellow"/>
        </w:rPr>
        <w:t>L1</w:t>
      </w:r>
      <w:r w:rsidRPr="00153D5A">
        <w:rPr>
          <w:highlight w:val="yellow"/>
        </w:rPr>
        <w:t>1</w:t>
      </w:r>
      <w:r w:rsidRPr="00153D5A">
        <w:rPr>
          <w:rFonts w:hint="eastAsia"/>
          <w:highlight w:val="yellow"/>
        </w:rPr>
        <w:t>1</w:t>
      </w:r>
      <w:r w:rsidR="000F1B7C" w:rsidRPr="00153D5A">
        <w:rPr>
          <w:highlight w:val="yellow"/>
        </w:rPr>
        <w:t>0</w:t>
      </w:r>
      <w:r w:rsidRPr="00153D5A">
        <w:rPr>
          <w:highlight w:val="yellow"/>
        </w:rPr>
        <w:t xml:space="preserve"> </w:t>
      </w:r>
      <w:r w:rsidRPr="00153D5A">
        <w:rPr>
          <w:rFonts w:hint="eastAsia"/>
          <w:highlight w:val="yellow"/>
        </w:rPr>
        <w:t xml:space="preserve"> 顧客基本資料維護-</w:t>
      </w:r>
      <w:r w:rsidR="000F1B7C" w:rsidRPr="00153D5A">
        <w:rPr>
          <w:rFonts w:hint="eastAsia"/>
          <w:highlight w:val="yellow"/>
          <w:lang w:eastAsia="zh-HK"/>
        </w:rPr>
        <w:t>開放查詢</w:t>
      </w:r>
      <w:r w:rsidRPr="00153D5A">
        <w:rPr>
          <w:rFonts w:hint="eastAsia"/>
          <w:highlight w:val="yellow"/>
        </w:rPr>
        <w:t>變更</w:t>
      </w:r>
      <w:r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20"/>
    </w:p>
    <w:p w14:paraId="5AE16601" w14:textId="77777777" w:rsidR="003525A8" w:rsidRPr="00427649" w:rsidRDefault="003525A8" w:rsidP="003525A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:rsidRPr="00427649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031177AD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Pr="00427649">
              <w:rPr>
                <w:rFonts w:ascii="標楷體" w:eastAsia="標楷體" w:hAnsi="標楷體" w:hint="eastAsia"/>
              </w:rPr>
              <w:t>變更</w:t>
            </w:r>
          </w:p>
        </w:tc>
      </w:tr>
      <w:tr w:rsidR="003525A8" w:rsidRPr="00427649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174131F6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客戶主檔</w:t>
            </w:r>
            <w:r w:rsidR="000F1B7C">
              <w:rPr>
                <w:rFonts w:ascii="標楷體" w:eastAsia="標楷體" w:hAnsi="標楷體" w:hint="eastAsia"/>
              </w:rPr>
              <w:t>.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記號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:rsidRPr="00427649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Pr="00427649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51E110E" w14:textId="43A38A4D" w:rsidR="003525A8" w:rsidRPr="00427649" w:rsidRDefault="003525A8" w:rsidP="003525A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3525A8" w:rsidRPr="00427649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:rsidRPr="00427649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  <w:color w:val="222222"/>
              </w:rPr>
              <w:t>)」，可至</w:t>
            </w:r>
            <w:proofErr w:type="gramStart"/>
            <w:r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 w:rsidRPr="00427649">
              <w:rPr>
                <w:rFonts w:ascii="標楷體" w:eastAsia="標楷體" w:hAnsi="標楷體" w:hint="eastAsia"/>
                <w:color w:val="222222"/>
              </w:rPr>
              <w:t>L6932 資料變更交易查詢】查詢異動內容記錄內容</w:t>
            </w:r>
          </w:p>
        </w:tc>
      </w:tr>
      <w:tr w:rsidR="003525A8" w:rsidRPr="00427649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Pr="00427649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:rsidRPr="00427649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:rsidRPr="00427649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:rsidRPr="00427649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:rsidRPr="00427649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6D7CD168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Pr="00427649" w:rsidRDefault="003525A8" w:rsidP="003525A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3C1470EB" w14:textId="77777777" w:rsidR="003525A8" w:rsidRPr="00427649" w:rsidRDefault="003525A8" w:rsidP="003525A8">
      <w:pPr>
        <w:rPr>
          <w:noProof/>
        </w:rPr>
      </w:pPr>
      <w:r w:rsidRPr="00427649">
        <w:rPr>
          <w:noProof/>
        </w:rPr>
        <w:t xml:space="preserve">   </w:t>
      </w:r>
    </w:p>
    <w:p w14:paraId="715F9FB1" w14:textId="07A8EFD2" w:rsidR="003525A8" w:rsidRPr="00427649" w:rsidRDefault="003525A8" w:rsidP="003525A8">
      <w:pPr>
        <w:rPr>
          <w:noProof/>
        </w:rPr>
      </w:pPr>
    </w:p>
    <w:p w14:paraId="7C7E36C5" w14:textId="7BFE26EF" w:rsidR="003525A8" w:rsidRPr="00427649" w:rsidRDefault="000F1B7C" w:rsidP="003525A8">
      <w:pPr>
        <w:rPr>
          <w:noProof/>
        </w:rPr>
      </w:pPr>
      <w:r w:rsidRPr="000F1B7C">
        <w:rPr>
          <w:noProof/>
        </w:rPr>
        <w:drawing>
          <wp:inline distT="0" distB="0" distL="0" distR="0" wp14:anchorId="6028889F" wp14:editId="47FE6915">
            <wp:extent cx="6479540" cy="1581785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Pr="00427649" w:rsidRDefault="003525A8" w:rsidP="003525A8">
      <w:pPr>
        <w:rPr>
          <w:noProof/>
        </w:rPr>
      </w:pPr>
    </w:p>
    <w:p w14:paraId="7CBEF76F" w14:textId="77777777" w:rsidR="003525A8" w:rsidRPr="00427649" w:rsidRDefault="003525A8" w:rsidP="003525A8">
      <w:pPr>
        <w:rPr>
          <w:noProof/>
        </w:rPr>
      </w:pPr>
    </w:p>
    <w:p w14:paraId="45276A30" w14:textId="77777777" w:rsidR="003525A8" w:rsidRPr="00427649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4219FDD" w14:textId="77777777" w:rsidR="003525A8" w:rsidRPr="00427649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525A8" w:rsidRPr="00427649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:rsidRPr="00427649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27E828E1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0101: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)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,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21A88A39" w14:textId="4505E8CB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732911B5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09995474" w14:textId="1CAE79F4" w:rsidR="000F1B7C" w:rsidRPr="000F1B7C" w:rsidRDefault="000F1B7C" w:rsidP="000F1B7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 xml:space="preserve"> [</w:t>
            </w:r>
            <w:r w:rsidRPr="000F1B7C">
              <w:rPr>
                <w:rFonts w:ascii="標楷體" w:eastAsia="標楷體" w:hAnsi="標楷體" w:hint="eastAsia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Da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完</w:t>
            </w:r>
            <w:r w:rsidRPr="000F1B7C">
              <w:rPr>
                <w:rFonts w:ascii="標楷體" w:eastAsia="標楷體" w:hAnsi="標楷體" w:hint="eastAsia"/>
                <w:color w:val="000000"/>
                <w:lang w:eastAsia="zh-HK"/>
              </w:rPr>
              <w:t>成成建檔時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15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錯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(</w:t>
            </w:r>
            <w:r w:rsidRPr="000F1B7C">
              <w:rPr>
                <w:rFonts w:ascii="標楷體" w:eastAsia="標楷體" w:hAnsi="標楷體"/>
                <w:color w:val="000000"/>
                <w:lang w:eastAsia="zh-HK"/>
              </w:rPr>
              <w:t>請先完成客戶資料建檔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</w:p>
          <w:p w14:paraId="3C505AE3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329EEC5E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="000F1B7C">
              <w:rPr>
                <w:rFonts w:ascii="標楷體" w:eastAsia="標楷體" w:hAnsi="標楷體" w:hint="eastAsia"/>
              </w:rPr>
              <w:t>[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="000F1B7C">
              <w:rPr>
                <w:rFonts w:ascii="標楷體" w:eastAsia="標楷體" w:hAnsi="標楷體" w:hint="eastAsia"/>
              </w:rPr>
              <w:t>(</w:t>
            </w:r>
            <w:proofErr w:type="spellStart"/>
            <w:r w:rsidR="000F1B7C" w:rsidRPr="000F1B7C">
              <w:rPr>
                <w:rFonts w:ascii="標楷體" w:eastAsia="標楷體" w:hAnsi="標楷體"/>
              </w:rPr>
              <w:t>AllowInquire</w:t>
            </w:r>
            <w:proofErr w:type="spellEnd"/>
            <w:r w:rsidR="000F1B7C">
              <w:rPr>
                <w:rFonts w:ascii="標楷體" w:eastAsia="標楷體" w:hAnsi="標楷體" w:hint="eastAsia"/>
              </w:rPr>
              <w:t>)]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記號</w:t>
            </w:r>
          </w:p>
        </w:tc>
      </w:tr>
      <w:tr w:rsidR="003525A8" w:rsidRPr="00427649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Pr="00427649" w:rsidRDefault="003525A8" w:rsidP="003525A8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:rsidRPr="00427649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:rsidRPr="00427649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:rsidRPr="00427649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718E9DC4" w:rsidR="003525A8" w:rsidRPr="00427649" w:rsidRDefault="0099509C" w:rsidP="00C23EDF">
            <w:pPr>
              <w:rPr>
                <w:rFonts w:ascii="標楷體" w:eastAsia="標楷體" w:hAnsi="標楷體"/>
              </w:rPr>
            </w:pPr>
            <w:r w:rsidRPr="0099509C">
              <w:rPr>
                <w:rFonts w:ascii="標楷體" w:eastAsia="標楷體" w:hAnsi="標楷體" w:hint="eastAsia"/>
              </w:rPr>
              <w:t>身份證號／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Pr="00427649" w:rsidRDefault="00DA07A5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F342F" w:rsidRPr="00427649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36409E96" w14:textId="77777777" w:rsidR="002F342F" w:rsidRPr="00427649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2F342F" w:rsidRPr="00427649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:rsidRPr="00427649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31D4F8B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61DDA0AE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2F342F" w:rsidRPr="00427649" w14:paraId="7B8B1805" w14:textId="77777777" w:rsidTr="0099509C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244B7487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599F96F" w:rsidR="002F342F" w:rsidRPr="00427649" w:rsidRDefault="0099509C" w:rsidP="002F34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267EC66E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E4090" w14:textId="68B6E29F" w:rsidR="002F342F" w:rsidRPr="00427649" w:rsidRDefault="002F342F" w:rsidP="002F342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FCADA" w14:textId="2603A1FD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5CE4E" w14:textId="5F1718BC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8809F" w14:textId="58FA4012" w:rsidR="008656AD" w:rsidRPr="00427649" w:rsidRDefault="0099509C" w:rsidP="008656AD">
            <w:pPr>
              <w:ind w:left="240" w:hangingChars="100" w:hanging="24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 w:hint="eastAsia"/>
              </w:rPr>
              <w:t>Al</w:t>
            </w:r>
            <w:r>
              <w:rPr>
                <w:rFonts w:ascii="標楷體" w:eastAsia="標楷體" w:hAnsi="標楷體"/>
              </w:rPr>
              <w:t>lowInquiry</w:t>
            </w:r>
            <w:proofErr w:type="spellEnd"/>
          </w:p>
        </w:tc>
      </w:tr>
      <w:tr w:rsidR="0099509C" w:rsidRPr="00427649" w14:paraId="0EDB0B8C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D9B4" w14:textId="6F51AADC" w:rsidR="0099509C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8AB5" w14:textId="6F899EE1" w:rsidR="0099509C" w:rsidRDefault="0099509C" w:rsidP="0099509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後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2410" w14:textId="27D257FE" w:rsidR="0099509C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13947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7CF02" w14:textId="48A78D2F" w:rsidR="0099509C" w:rsidRPr="00427649" w:rsidRDefault="0099509C" w:rsidP="0099509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</w:rPr>
              <w:t>Al</w:t>
            </w:r>
            <w:r>
              <w:rPr>
                <w:rFonts w:ascii="標楷體" w:eastAsia="標楷體" w:hAnsi="標楷體"/>
              </w:rPr>
              <w:t>lowInquiry</w:t>
            </w:r>
            <w:proofErr w:type="spellEnd"/>
          </w:p>
          <w:p w14:paraId="67EF2CDC" w14:textId="2ACD4FFA" w:rsidR="0099509C" w:rsidRPr="00427649" w:rsidRDefault="0099509C" w:rsidP="0099509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98EC7B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B50E7D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841C90" w14:textId="138FD42F" w:rsidR="0099509C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FCBD19D" w14:textId="15F027DD" w:rsidR="0099509C" w:rsidRDefault="0099509C" w:rsidP="0099509C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相同</w:t>
            </w:r>
            <w:r>
              <w:rPr>
                <w:rFonts w:ascii="標楷體" w:eastAsia="標楷體" w:hAnsi="標楷體" w:hint="eastAsia"/>
              </w:rPr>
              <w:t>/V(4)</w:t>
            </w:r>
          </w:p>
          <w:p w14:paraId="6619DBEC" w14:textId="4F76ACD6" w:rsidR="0099509C" w:rsidRDefault="0099509C" w:rsidP="0099509C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eastAsia="zh-HK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2F9A927" w14:textId="3700D8BE" w:rsidR="0099509C" w:rsidRPr="00427649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.Al</w:t>
            </w:r>
            <w:r>
              <w:rPr>
                <w:rFonts w:ascii="標楷體" w:eastAsia="標楷體" w:hAnsi="標楷體"/>
              </w:rPr>
              <w:t>lowInquiry</w:t>
            </w:r>
          </w:p>
        </w:tc>
      </w:tr>
    </w:tbl>
    <w:p w14:paraId="7BB89225" w14:textId="5C0ABE9D" w:rsidR="000F1B7C" w:rsidRDefault="00651F0E">
      <w:pPr>
        <w:widowControl/>
      </w:pPr>
      <w:r w:rsidRPr="00651F0E">
        <w:rPr>
          <w:noProof/>
        </w:rPr>
        <w:drawing>
          <wp:inline distT="0" distB="0" distL="0" distR="0" wp14:anchorId="233F6215" wp14:editId="0D4593F6">
            <wp:extent cx="6479540" cy="3168650"/>
            <wp:effectExtent l="0" t="0" r="0" b="0"/>
            <wp:docPr id="58" name="圖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6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6757D" w:rsidRPr="00427649">
        <w:t xml:space="preserve"> </w:t>
      </w:r>
    </w:p>
    <w:p w14:paraId="3762E82A" w14:textId="77777777" w:rsidR="000F1B7C" w:rsidRDefault="000F1B7C">
      <w:pPr>
        <w:widowControl/>
      </w:pPr>
    </w:p>
    <w:p w14:paraId="6BBDDA53" w14:textId="77777777" w:rsidR="000F1B7C" w:rsidRDefault="000F1B7C">
      <w:pPr>
        <w:widowControl/>
      </w:pPr>
    </w:p>
    <w:p w14:paraId="63E29626" w14:textId="77777777" w:rsidR="000F1B7C" w:rsidRPr="00427649" w:rsidRDefault="000F1B7C" w:rsidP="000F1B7C">
      <w:pPr>
        <w:pStyle w:val="3"/>
        <w:numPr>
          <w:ilvl w:val="2"/>
          <w:numId w:val="54"/>
        </w:numPr>
      </w:pPr>
      <w:r w:rsidRPr="00427649">
        <w:rPr>
          <w:rFonts w:hint="eastAsia"/>
        </w:rPr>
        <w:t>L1</w:t>
      </w:r>
      <w:r w:rsidRPr="00427649">
        <w:t>1</w:t>
      </w:r>
      <w:r w:rsidRPr="00427649">
        <w:rPr>
          <w:rFonts w:hint="eastAsia"/>
        </w:rPr>
        <w:t>11</w:t>
      </w:r>
      <w:r w:rsidRPr="00427649">
        <w:t xml:space="preserve"> </w:t>
      </w:r>
      <w:r w:rsidRPr="00427649">
        <w:rPr>
          <w:rFonts w:hint="eastAsia"/>
        </w:rPr>
        <w:t xml:space="preserve"> 顧客基本資料維護-身份證號／統一編號變更 </w:t>
      </w:r>
      <w:r w:rsidRPr="00427649">
        <w:rPr>
          <w:rFonts w:hAnsi="標楷體" w:hint="eastAsia"/>
        </w:rPr>
        <w:t>***</w:t>
      </w:r>
    </w:p>
    <w:p w14:paraId="06A71F27" w14:textId="77777777" w:rsidR="000F1B7C" w:rsidRPr="00427649" w:rsidRDefault="000F1B7C" w:rsidP="000F1B7C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0F1B7C" w:rsidRPr="00427649" w14:paraId="58863E04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462CB7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25A70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0F1B7C" w:rsidRPr="00427649" w14:paraId="5AFD1013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106046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EE2F0C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</w:rPr>
              <w:t>-身份證號/法人-統一編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733BDF9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0F1B7C" w:rsidRPr="00427649" w14:paraId="44EBBE41" w14:textId="77777777" w:rsidTr="00943B42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95E84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A0F8197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FEB676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0F1B7C" w:rsidRPr="00427649" w14:paraId="723C80B5" w14:textId="77777777" w:rsidTr="00943B42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2EE8E8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DF368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2141C6E3" w14:textId="77777777" w:rsidTr="00943B42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622968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F51C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1AB3E022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77B3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36C86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0F1B7C" w:rsidRPr="00427649" w14:paraId="2BE44850" w14:textId="77777777" w:rsidTr="00943B42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AA265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78E5F2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  <w:color w:val="222222"/>
              </w:rPr>
              <w:t>)」，可至</w:t>
            </w:r>
            <w:proofErr w:type="gramStart"/>
            <w:r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 w:rsidRPr="00427649">
              <w:rPr>
                <w:rFonts w:ascii="標楷體" w:eastAsia="標楷體" w:hAnsi="標楷體" w:hint="eastAsia"/>
                <w:color w:val="222222"/>
              </w:rPr>
              <w:t>L6932 資料變更交易查詢】查詢異動內容記錄內容</w:t>
            </w:r>
          </w:p>
        </w:tc>
      </w:tr>
      <w:tr w:rsidR="000F1B7C" w:rsidRPr="00427649" w14:paraId="2F60D743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B6E37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41A4E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</w:tbl>
    <w:p w14:paraId="312F03E7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3B5713B" w14:textId="77777777" w:rsidR="000F1B7C" w:rsidRPr="00427649" w:rsidRDefault="000F1B7C" w:rsidP="000F1B7C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F1B7C" w:rsidRPr="00427649" w14:paraId="59B271B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2C5ED1B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E25E4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EB3258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F1B7C" w:rsidRPr="00427649" w14:paraId="04259017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09D7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5DC5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29D9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0F1B7C" w:rsidRPr="00427649" w14:paraId="70E5ECC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5861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601F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146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0F1B7C" w:rsidRPr="00427649" w14:paraId="046BE14A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C3BD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0DD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1C554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39AE8915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7CDC31E" w14:textId="77777777" w:rsidR="000F1B7C" w:rsidRPr="00427649" w:rsidRDefault="000F1B7C" w:rsidP="000F1B7C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2BC34398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t xml:space="preserve">   </w:t>
      </w:r>
    </w:p>
    <w:p w14:paraId="7D04F50F" w14:textId="77777777" w:rsidR="000F1B7C" w:rsidRPr="00427649" w:rsidRDefault="000F1B7C" w:rsidP="000F1B7C">
      <w:pPr>
        <w:rPr>
          <w:noProof/>
        </w:rPr>
      </w:pPr>
    </w:p>
    <w:p w14:paraId="423A2E4B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drawing>
          <wp:inline distT="0" distB="0" distL="0" distR="0" wp14:anchorId="116C9304" wp14:editId="0D50B1D6">
            <wp:extent cx="6479540" cy="158623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ED82D" w14:textId="77777777" w:rsidR="000F1B7C" w:rsidRPr="00427649" w:rsidRDefault="000F1B7C" w:rsidP="000F1B7C">
      <w:pPr>
        <w:rPr>
          <w:noProof/>
        </w:rPr>
      </w:pPr>
    </w:p>
    <w:p w14:paraId="4D880386" w14:textId="77777777" w:rsidR="000F1B7C" w:rsidRPr="00427649" w:rsidRDefault="000F1B7C" w:rsidP="000F1B7C">
      <w:pPr>
        <w:rPr>
          <w:noProof/>
        </w:rPr>
      </w:pPr>
    </w:p>
    <w:p w14:paraId="75FC08F6" w14:textId="77777777" w:rsidR="000F1B7C" w:rsidRPr="00427649" w:rsidRDefault="000F1B7C" w:rsidP="000F1B7C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60F0CB0A" w14:textId="77777777" w:rsidR="000F1B7C" w:rsidRPr="00427649" w:rsidRDefault="000F1B7C" w:rsidP="000F1B7C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0F1B7C" w:rsidRPr="00427649" w14:paraId="3380C2D5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AA1A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BEA88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4064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F1B7C" w:rsidRPr="00427649" w14:paraId="747EA69B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F295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1BEC7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0BFEC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C6F7C3A" w14:textId="695A467C" w:rsidR="000F1B7C" w:rsidRPr="00427649" w:rsidRDefault="000F1B7C" w:rsidP="007E539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(</w:t>
            </w:r>
            <w:r w:rsidRPr="00427649">
              <w:rPr>
                <w:rFonts w:ascii="標楷體" w:eastAsia="標楷體" w:hAnsi="標楷體"/>
                <w:lang w:eastAsia="zh-HK"/>
              </w:rPr>
              <w:t>0101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</w:t>
            </w:r>
            <w:r w:rsidR="007E5397" w:rsidRPr="007E5397">
              <w:rPr>
                <w:rFonts w:ascii="標楷體" w:eastAsia="標楷體" w:hAnsi="標楷體" w:hint="eastAsia"/>
                <w:highlight w:val="yellow"/>
              </w:rPr>
              <w:t>(身份證號／統一編號變更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3BFD9F7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0BDAEB94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88C365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660DED44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查[修改後-身份證號／統一編號] 是否在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已存在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</w:t>
            </w:r>
            <w:r w:rsidRPr="00427649">
              <w:rPr>
                <w:rFonts w:ascii="標楷體" w:eastAsia="標楷體" w:hAnsi="標楷體" w:hint="eastAsia"/>
              </w:rPr>
              <w:t>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1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"</w:t>
            </w:r>
          </w:p>
          <w:p w14:paraId="3F5429FD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ADB92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427649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0F1B7C" w:rsidRPr="00427649" w14:paraId="28A7D1E3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A76C1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A9A10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2A6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92BB49A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2CBC4832" w14:textId="77777777" w:rsidR="000F1B7C" w:rsidRPr="00427649" w:rsidRDefault="000F1B7C" w:rsidP="000F1B7C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0F1B7C" w:rsidRPr="00427649" w14:paraId="003FD411" w14:textId="77777777" w:rsidTr="00943B42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2A6E3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D436A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42C293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2F439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0F1B7C" w:rsidRPr="00427649" w14:paraId="5EA9D0FB" w14:textId="77777777" w:rsidTr="00943B42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BB7411B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4973BD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E9F41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46462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FD8B8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DD7E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53552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4F679C1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0F1B7C" w:rsidRPr="00427649" w14:paraId="4EA672F9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30E4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8164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C9DF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572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0F6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5377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E66D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07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6FE8519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E8ECC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075097F9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39E2D8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4EBA53EE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5886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DEDD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F1B7C" w:rsidRPr="00427649" w14:paraId="290F02C3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2B0D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311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2813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4EB2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44B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CD86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EE2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AA52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060FC83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6803B59" w14:textId="77777777" w:rsidR="000F1B7C" w:rsidRPr="00427649" w:rsidRDefault="000F1B7C" w:rsidP="00943B42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樣/</w:t>
            </w:r>
            <w:r w:rsidRPr="00427649">
              <w:rPr>
                <w:rFonts w:ascii="標楷體" w:eastAsia="標楷體" w:hAnsi="標楷體" w:hint="eastAsia"/>
              </w:rPr>
              <w:t>V(2)</w:t>
            </w:r>
          </w:p>
          <w:p w14:paraId="2071919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身份證格式/</w:t>
            </w:r>
          </w:p>
          <w:p w14:paraId="3FEBE411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79924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234B8CF0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9AFD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B52A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請輸入正確統一編號)</w:t>
            </w:r>
          </w:p>
          <w:p w14:paraId="646F779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不可變更為統一編號)</w:t>
            </w:r>
          </w:p>
        </w:tc>
      </w:tr>
      <w:tr w:rsidR="000F1B7C" w:rsidRPr="00427649" w14:paraId="0179744F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A9CB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A136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766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8C8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FBF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C65E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D189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641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0F1B7C" w:rsidRPr="00427649" w14:paraId="2610CABD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FB6F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A16E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CF7E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FAE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1F8C3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CustMark</w:t>
            </w:r>
            <w:proofErr w:type="spellEnd"/>
          </w:p>
          <w:p w14:paraId="6F6120C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33B7F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24EC1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81660E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534CFB3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記入</w:t>
            </w:r>
            <w:r w:rsidRPr="00427649">
              <w:rPr>
                <w:rFonts w:ascii="標楷體" w:eastAsia="標楷體" w:hAnsi="標楷體" w:hint="eastAsia"/>
              </w:rPr>
              <w:t>[資料變更紀錄檔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>[變更理由</w:t>
            </w:r>
            <w:r w:rsidRPr="00427649">
              <w:rPr>
                <w:rFonts w:ascii="標楷體" w:eastAsia="標楷體" w:hAnsi="標楷體"/>
              </w:rPr>
              <w:t>Reason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6D3E7DCA" w14:textId="77777777" w:rsidR="000F1B7C" w:rsidRPr="00427649" w:rsidRDefault="000F1B7C" w:rsidP="000F1B7C">
      <w:pPr>
        <w:widowControl/>
        <w:rPr>
          <w:rFonts w:ascii="標楷體" w:eastAsia="標楷體"/>
          <w:sz w:val="32"/>
          <w:szCs w:val="20"/>
        </w:rPr>
      </w:pPr>
      <w:r w:rsidRPr="00427649">
        <w:rPr>
          <w:noProof/>
        </w:rPr>
        <w:drawing>
          <wp:inline distT="0" distB="0" distL="0" distR="0" wp14:anchorId="6BC306C0" wp14:editId="33E6F3CE">
            <wp:extent cx="6479540" cy="327787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27649">
        <w:t xml:space="preserve"> </w:t>
      </w:r>
      <w:r w:rsidRPr="00427649">
        <w:br w:type="page"/>
      </w:r>
    </w:p>
    <w:p w14:paraId="22AE5A92" w14:textId="33702F95" w:rsidR="00510C52" w:rsidRPr="00427649" w:rsidRDefault="00510C52" w:rsidP="00510C52">
      <w:pPr>
        <w:pStyle w:val="3"/>
        <w:numPr>
          <w:ilvl w:val="2"/>
          <w:numId w:val="54"/>
        </w:numPr>
      </w:pPr>
      <w:bookmarkStart w:id="521" w:name="_Toc87618208"/>
      <w:r w:rsidRPr="00427649">
        <w:rPr>
          <w:rFonts w:hint="eastAsia"/>
        </w:rPr>
        <w:t xml:space="preserve">L1905  顧客聯絡電話查詢 </w:t>
      </w:r>
      <w:r w:rsidRPr="00427649">
        <w:rPr>
          <w:rFonts w:hAnsi="標楷體" w:hint="eastAsia"/>
        </w:rPr>
        <w:t>***</w:t>
      </w:r>
      <w:bookmarkEnd w:id="521"/>
    </w:p>
    <w:p w14:paraId="15D54BEA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顧客聯絡電話</w:t>
            </w: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查詢</w:t>
            </w:r>
            <w:proofErr w:type="spellEnd"/>
          </w:p>
        </w:tc>
      </w:tr>
      <w:tr w:rsidR="00510C52" w:rsidRPr="00427649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1FE7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顧客聯絡電話時</w:t>
            </w:r>
          </w:p>
        </w:tc>
      </w:tr>
      <w:tr w:rsidR="00510C52" w:rsidRPr="00427649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參考「作業流程</w:t>
            </w:r>
            <w:r w:rsidRPr="00427649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</w:rPr>
              <w:t>查詢[客戶聯絡電話檔</w:t>
            </w:r>
            <w:r w:rsidRPr="00427649">
              <w:rPr>
                <w:rFonts w:ascii="標楷體" w:eastAsia="標楷體" w:hAnsi="標楷體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20234C" w:rsidRPr="00427649">
              <w:rPr>
                <w:rFonts w:ascii="標楷體" w:eastAsia="標楷體" w:hAnsi="標楷體" w:hint="eastAsia"/>
              </w:rPr>
              <w:t>先由</w:t>
            </w:r>
            <w:r w:rsidRPr="00427649">
              <w:rPr>
                <w:rFonts w:ascii="標楷體" w:eastAsia="標楷體" w:hAnsi="標楷體" w:hint="eastAsia"/>
              </w:rPr>
              <w:t>[統一編號]</w:t>
            </w:r>
            <w:r w:rsidR="00A06A26" w:rsidRPr="00427649">
              <w:rPr>
                <w:rFonts w:ascii="標楷體" w:eastAsia="標楷體" w:hAnsi="標楷體" w:hint="eastAsia"/>
              </w:rPr>
              <w:t>或[戶號]</w:t>
            </w:r>
            <w:r w:rsidR="0020234C" w:rsidRPr="00427649">
              <w:rPr>
                <w:rFonts w:ascii="標楷體" w:eastAsia="標楷體" w:hAnsi="標楷體" w:hint="eastAsia"/>
              </w:rPr>
              <w:t>輸入值找出[客戶識別碼</w:t>
            </w:r>
          </w:p>
          <w:p w14:paraId="3964E459" w14:textId="68237E0F" w:rsidR="00510C52" w:rsidRPr="00427649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後，再依其值</w:t>
            </w:r>
            <w:r w:rsidR="00510C52" w:rsidRPr="00427649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48FF889F" w:rsidR="00510C52" w:rsidRPr="00427649" w:rsidRDefault="000A7AB0" w:rsidP="000A7AB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依[建檔日期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reateDate</w:t>
            </w:r>
            <w:proofErr w:type="spellEnd"/>
            <w:r w:rsidR="00510C52" w:rsidRPr="00427649">
              <w:rPr>
                <w:rFonts w:ascii="標楷體" w:eastAsia="標楷體" w:hAnsi="標楷體"/>
              </w:rPr>
              <w:t>)</w:t>
            </w:r>
            <w:r w:rsidR="00510C52" w:rsidRPr="00427649">
              <w:rPr>
                <w:rFonts w:ascii="標楷體" w:eastAsia="標楷體" w:hAnsi="標楷體" w:hint="eastAsia"/>
              </w:rPr>
              <w:t>]</w:t>
            </w:r>
            <w:r w:rsidR="00FC31A9" w:rsidRPr="00427649"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510C52" w:rsidRPr="00427649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:rsidRPr="00427649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4B698C6A" w14:textId="3E6D6072" w:rsidR="00510C52" w:rsidRPr="00427649" w:rsidRDefault="00B9116E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2B3C9846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20D8E23" w14:textId="77777777" w:rsidR="001176FF" w:rsidRPr="005C3A76" w:rsidRDefault="001176FF" w:rsidP="001176F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AllowInquiry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"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錯誤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(</w:t>
            </w:r>
            <w:r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)"</w:t>
            </w:r>
          </w:p>
          <w:p w14:paraId="6BE69DF7" w14:textId="4D74A5E6" w:rsidR="00510C52" w:rsidRPr="00427649" w:rsidRDefault="001176F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</w:t>
            </w:r>
            <w:r w:rsidR="00510C52" w:rsidRPr="00427649">
              <w:rPr>
                <w:rFonts w:ascii="標楷體" w:eastAsia="標楷體" w:hAnsi="標楷體"/>
              </w:rPr>
              <w:t>st</w:t>
            </w:r>
            <w:r w:rsidR="00510C52" w:rsidRPr="00427649">
              <w:rPr>
                <w:rFonts w:ascii="標楷體" w:eastAsia="標楷體" w:hAnsi="標楷體" w:hint="eastAsia"/>
              </w:rPr>
              <w:t>Te</w:t>
            </w:r>
            <w:r w:rsidR="00510C52" w:rsidRPr="00427649">
              <w:rPr>
                <w:rFonts w:ascii="標楷體" w:eastAsia="標楷體" w:hAnsi="標楷體"/>
              </w:rPr>
              <w:t>lNo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結果無資料時,顯示錯誤訊</w:t>
            </w:r>
          </w:p>
          <w:p w14:paraId="32D3D9BF" w14:textId="3E58E07F" w:rsidR="004E3B86" w:rsidRPr="00427649" w:rsidRDefault="00510C52" w:rsidP="001176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聯絡電話檔)"</w:t>
            </w:r>
          </w:p>
          <w:p w14:paraId="04D3A9A4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42764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5顧客聯絡電話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顧客聯絡電話</w:t>
            </w:r>
          </w:p>
        </w:tc>
      </w:tr>
    </w:tbl>
    <w:p w14:paraId="4D65DB0B" w14:textId="77777777" w:rsidR="00510C52" w:rsidRPr="00427649" w:rsidRDefault="00510C52" w:rsidP="00510C52"/>
    <w:p w14:paraId="57910BB0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510C52" w:rsidRPr="00427649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10C52" w:rsidRPr="00427649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Pr="00427649" w:rsidRDefault="00510C52" w:rsidP="00A06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</w:t>
            </w:r>
            <w:r w:rsidR="00A06A26" w:rsidRPr="00427649">
              <w:rPr>
                <w:rFonts w:ascii="標楷體" w:eastAsia="標楷體" w:hAnsi="標楷體" w:hint="eastAsia"/>
              </w:rPr>
              <w:t>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</w:p>
        </w:tc>
      </w:tr>
      <w:tr w:rsidR="00510C52" w:rsidRPr="00427649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身份證格式/</w:t>
            </w:r>
          </w:p>
          <w:p w14:paraId="28C875C0" w14:textId="77777777" w:rsidR="00510C52" w:rsidRPr="00427649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Pr="00427649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proofErr w:type="spellStart"/>
            <w:r w:rsidR="0035769F" w:rsidRPr="00427649">
              <w:rPr>
                <w:rFonts w:ascii="標楷體" w:eastAsia="標楷體" w:hAnsi="標楷體"/>
                <w:color w:val="000000" w:themeColor="text1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</w:p>
        </w:tc>
      </w:tr>
      <w:tr w:rsidR="00B9116E" w:rsidRPr="00427649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427649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427649" w:rsidRDefault="00453A6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427649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7A9F01" w14:textId="2483B14C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0532947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 w:rsidRPr="00427649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am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</w:p>
        </w:tc>
      </w:tr>
      <w:tr w:rsidR="00B9116E" w:rsidRPr="00427649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427649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427649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需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查詢條件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</w:tbl>
    <w:p w14:paraId="4BFBDCC9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1721F07A" w14:textId="73F99723" w:rsidR="00510C52" w:rsidRPr="00427649" w:rsidRDefault="003726BD" w:rsidP="00510C52">
      <w:r w:rsidRPr="00427649">
        <w:rPr>
          <w:noProof/>
        </w:rPr>
        <w:drawing>
          <wp:inline distT="0" distB="0" distL="0" distR="0" wp14:anchorId="492814D2" wp14:editId="77F21FA9">
            <wp:extent cx="6479540" cy="955040"/>
            <wp:effectExtent l="0" t="0" r="0" b="0"/>
            <wp:docPr id="157" name="圖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5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309BAA55" w:rsidR="00720F67" w:rsidRPr="00427649" w:rsidRDefault="00720F67" w:rsidP="00510C52"/>
    <w:p w14:paraId="0C134593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:rsidRPr="00427649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L1105顧客聯絡電話</w:t>
            </w:r>
          </w:p>
          <w:p w14:paraId="4F0217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維護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顧客聯絡電話資料</w:t>
            </w:r>
          </w:p>
        </w:tc>
      </w:tr>
      <w:tr w:rsidR="00510C52" w:rsidRPr="00427649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  <w:proofErr w:type="spellEnd"/>
          </w:p>
        </w:tc>
      </w:tr>
      <w:tr w:rsidR="00510C52" w:rsidRPr="00427649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  <w:proofErr w:type="spellEnd"/>
          </w:p>
          <w:p w14:paraId="0CBB6F8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proofErr w:type="spellEnd"/>
          </w:p>
          <w:p w14:paraId="0DB225A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e</w:t>
            </w:r>
            <w:r w:rsidRPr="00427649">
              <w:rPr>
                <w:rFonts w:ascii="標楷體" w:eastAsia="標楷體" w:hAnsi="標楷體"/>
              </w:rPr>
              <w:t>lTy</w:t>
            </w:r>
            <w:r w:rsidRPr="00427649">
              <w:rPr>
                <w:rFonts w:ascii="標楷體" w:eastAsia="標楷體" w:hAnsi="標楷體" w:hint="eastAsia"/>
              </w:rPr>
              <w:t>p</w:t>
            </w:r>
            <w:r w:rsidRPr="00427649">
              <w:rPr>
                <w:rFonts w:ascii="標楷體" w:eastAsia="標楷體" w:hAnsi="標楷體"/>
              </w:rPr>
              <w:t>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[03.手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</w:t>
            </w:r>
            <w:r w:rsidRPr="00427649">
              <w:rPr>
                <w:rFonts w:ascii="標楷體" w:eastAsia="標楷體" w:hAnsi="標楷體" w:hint="eastAsia"/>
              </w:rPr>
              <w:t>[05簡訊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，只顯示</w:t>
            </w: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:rsidRPr="00427649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與借款人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TelNo.Relation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  <w:proofErr w:type="spellEnd"/>
          </w:p>
        </w:tc>
      </w:tr>
      <w:tr w:rsidR="00510C52" w:rsidRPr="00427649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iaison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Enabl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TelNo.TelChgRsn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  <w:proofErr w:type="spellEnd"/>
          </w:p>
        </w:tc>
      </w:tr>
      <w:tr w:rsidR="00815FAA" w:rsidRPr="00427649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Rmk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Pr="00427649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StopReason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:rsidRPr="00427649" w14:paraId="4651BA64" w14:textId="77777777" w:rsidTr="00E31DDF">
        <w:tc>
          <w:tcPr>
            <w:tcW w:w="704" w:type="dxa"/>
          </w:tcPr>
          <w:p w14:paraId="78A43C8D" w14:textId="3CCD8373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EmpNo</w:t>
            </w:r>
            <w:proofErr w:type="spellEnd"/>
          </w:p>
        </w:tc>
        <w:tc>
          <w:tcPr>
            <w:tcW w:w="3539" w:type="dxa"/>
          </w:tcPr>
          <w:p w14:paraId="0D9FCB95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:rsidRPr="00427649" w14:paraId="4F7E0435" w14:textId="77777777" w:rsidTr="00E31DDF">
        <w:tc>
          <w:tcPr>
            <w:tcW w:w="704" w:type="dxa"/>
          </w:tcPr>
          <w:p w14:paraId="48686F0F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</w:tcPr>
          <w:p w14:paraId="6076AF18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.Fullname</w:t>
            </w:r>
            <w:proofErr w:type="spellEnd"/>
          </w:p>
        </w:tc>
        <w:tc>
          <w:tcPr>
            <w:tcW w:w="3539" w:type="dxa"/>
          </w:tcPr>
          <w:p w14:paraId="44280CC0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查詢[員工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電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mployee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E31DDF" w:rsidRPr="00427649" w14:paraId="74B8392E" w14:textId="77777777" w:rsidTr="00E31DDF">
        <w:tc>
          <w:tcPr>
            <w:tcW w:w="704" w:type="dxa"/>
          </w:tcPr>
          <w:p w14:paraId="31265628" w14:textId="61ACD79F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0</w:t>
            </w:r>
          </w:p>
        </w:tc>
        <w:tc>
          <w:tcPr>
            <w:tcW w:w="1020" w:type="dxa"/>
          </w:tcPr>
          <w:p w14:paraId="26C41A6B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Pr="00427649" w:rsidRDefault="00720F67" w:rsidP="00720F6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 w:rsidRPr="00427649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Pr="00427649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</w:t>
            </w:r>
            <w:proofErr w:type="spellEnd"/>
          </w:p>
        </w:tc>
        <w:tc>
          <w:tcPr>
            <w:tcW w:w="3539" w:type="dxa"/>
          </w:tcPr>
          <w:p w14:paraId="5FE1CE67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YY/DD/MM HH:</w:t>
            </w:r>
            <w:proofErr w:type="gramStart"/>
            <w:r w:rsidRPr="00427649">
              <w:rPr>
                <w:rFonts w:ascii="標楷體" w:eastAsia="標楷體" w:hAnsi="標楷體"/>
              </w:rPr>
              <w:t>MM:SS</w:t>
            </w:r>
            <w:proofErr w:type="gramEnd"/>
          </w:p>
        </w:tc>
      </w:tr>
    </w:tbl>
    <w:p w14:paraId="70E84A9C" w14:textId="3EB96C52" w:rsidR="004878CA" w:rsidRPr="00427649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Pr="00427649" w:rsidRDefault="004878CA">
      <w:pPr>
        <w:widowControl/>
        <w:rPr>
          <w:rFonts w:eastAsia="標楷體"/>
          <w:sz w:val="32"/>
          <w:szCs w:val="20"/>
        </w:rPr>
      </w:pPr>
      <w:r w:rsidRPr="00427649">
        <w:rPr>
          <w:rFonts w:eastAsia="標楷體"/>
          <w:sz w:val="32"/>
          <w:szCs w:val="20"/>
        </w:rPr>
        <w:br w:type="page"/>
      </w:r>
    </w:p>
    <w:p w14:paraId="349085C9" w14:textId="77777777" w:rsidR="00510C52" w:rsidRPr="00427649" w:rsidRDefault="00510C52" w:rsidP="00510C52">
      <w:pPr>
        <w:pStyle w:val="3"/>
        <w:numPr>
          <w:ilvl w:val="2"/>
          <w:numId w:val="54"/>
        </w:numPr>
      </w:pPr>
      <w:bookmarkStart w:id="522" w:name="_Toc87618209"/>
      <w:r w:rsidRPr="00427649">
        <w:rPr>
          <w:rFonts w:hint="eastAsia"/>
        </w:rPr>
        <w:t>L</w:t>
      </w:r>
      <w:r w:rsidRPr="00427649">
        <w:t xml:space="preserve">1105  </w:t>
      </w:r>
      <w:r w:rsidRPr="00427649">
        <w:rPr>
          <w:rFonts w:hint="eastAsia"/>
        </w:rPr>
        <w:t xml:space="preserve">顧客聯絡電話維護 </w:t>
      </w:r>
      <w:r w:rsidRPr="00427649">
        <w:rPr>
          <w:rFonts w:hAnsi="標楷體" w:hint="eastAsia"/>
        </w:rPr>
        <w:t>***</w:t>
      </w:r>
      <w:bookmarkEnd w:id="522"/>
    </w:p>
    <w:p w14:paraId="27693960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:rsidRPr="00427649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Pr="00427649" w:rsidRDefault="00510C52" w:rsidP="00D65BF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D65BFE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5 顧客聯絡電話查詢</w:t>
            </w:r>
            <w:r w:rsidR="00D65BFE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666DECDE" w14:textId="6D704DFC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:rsidRPr="00427649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:rsidRPr="00427649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Pr="00427649" w:rsidRDefault="00510C52" w:rsidP="00510C52">
      <w:pPr>
        <w:pStyle w:val="15"/>
      </w:pPr>
    </w:p>
    <w:p w14:paraId="4062F617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2F879AFC" w14:textId="1699A2D2" w:rsidR="00510C52" w:rsidRPr="00427649" w:rsidRDefault="004370E5" w:rsidP="00510C52">
      <w:pPr>
        <w:rPr>
          <w:noProof/>
        </w:rPr>
      </w:pPr>
      <w:r w:rsidRPr="00427649">
        <w:rPr>
          <w:noProof/>
        </w:rPr>
        <w:drawing>
          <wp:inline distT="0" distB="0" distL="0" distR="0" wp14:anchorId="1F080817" wp14:editId="122B1DDE">
            <wp:extent cx="6340389" cy="3627434"/>
            <wp:effectExtent l="0" t="0" r="381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340389" cy="3627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FD69AC" w:rsidRPr="00427649">
        <w:rPr>
          <w:rFonts w:hint="eastAsia"/>
        </w:rPr>
        <w:t>-</w:t>
      </w:r>
      <w:r w:rsidR="00FD69AC" w:rsidRPr="00427649">
        <w:rPr>
          <w:rFonts w:hint="eastAsia"/>
        </w:rPr>
        <w:t>新增</w:t>
      </w:r>
    </w:p>
    <w:p w14:paraId="53782053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Pr="00427649" w:rsidRDefault="00306618" w:rsidP="0030661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若</w:t>
            </w:r>
            <w:r w:rsidRPr="00427649">
              <w:rPr>
                <w:rFonts w:ascii="標楷體" w:eastAsia="標楷體" w:hAnsi="標楷體" w:hint="eastAsia"/>
              </w:rPr>
              <w:t xml:space="preserve">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Pr="00427649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空白或0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請先指定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統一編號或戶號</w:t>
            </w:r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427649" w:rsidRDefault="0030661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3A503BF3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Pr="00427649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:rsidRPr="00427649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:rsidRPr="00427649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  <w:r w:rsidR="00FD69A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:rsidRPr="00427649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54DD3"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[戶號]不為0，則檢核此[戶號</w:t>
            </w:r>
          </w:p>
          <w:p w14:paraId="30BC3888" w14:textId="186249E3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料主檔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Pr="00427649" w:rsidRDefault="00654DD3" w:rsidP="00E5690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E5690B" w:rsidRPr="00427649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碼(</w:t>
            </w:r>
            <w:proofErr w:type="spellStart"/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28CC9C2D" w14:textId="0B22B739" w:rsidR="00510C52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="00510C52" w:rsidRPr="00427649">
              <w:rPr>
                <w:rFonts w:ascii="標楷體" w:eastAsia="標楷體" w:hAnsi="標楷體"/>
              </w:rPr>
              <w:t>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CustUKey</w:t>
            </w:r>
            <w:proofErr w:type="spellEnd"/>
          </w:p>
        </w:tc>
      </w:tr>
      <w:tr w:rsidR="00654DD3" w:rsidRPr="00427649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427649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:rsidRPr="00427649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Pr="00427649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統一編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C4E5DFF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3421C022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存在於[客戶資料</w:t>
            </w:r>
          </w:p>
          <w:p w14:paraId="29308999" w14:textId="33436C23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將[客戶識別</w:t>
            </w:r>
          </w:p>
          <w:p w14:paraId="461B69BB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碼(</w:t>
            </w:r>
            <w:proofErr w:type="spellStart"/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</w:p>
        </w:tc>
      </w:tr>
      <w:tr w:rsidR="00572742" w:rsidRPr="00427649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:rsidRPr="00427649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0FE3132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4CD469B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:rsidRPr="00427649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B98BBEE" w14:textId="296032B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3D6E8116" w14:textId="6DEEF21D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簡訊]時，只需輸入「號碼」</w:t>
            </w:r>
          </w:p>
        </w:tc>
      </w:tr>
      <w:tr w:rsidR="00572742" w:rsidRPr="00427649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C59D3" w14:textId="555A9AA1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1A8C50C0" w14:textId="3DACBDFD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1402A58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386617A0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72742" w:rsidRPr="00427649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CE8B1E7" w14:textId="19AC50AB" w:rsidR="00740DD0" w:rsidRPr="00427649" w:rsidRDefault="00740DD0" w:rsidP="00740DD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28BDF8BC" w14:textId="20F33B44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  <w:proofErr w:type="gramStart"/>
            <w:r w:rsidR="00572742"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="00572742" w:rsidRPr="00427649">
              <w:rPr>
                <w:rFonts w:ascii="標楷體" w:eastAsia="標楷體" w:hAnsi="標楷體" w:hint="eastAsia"/>
              </w:rPr>
              <w:t>9)</w:t>
            </w:r>
          </w:p>
          <w:p w14:paraId="1AFC015E" w14:textId="47D9E83D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72742" w:rsidRPr="00427649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C14F" w14:textId="792ADF3E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42C1D48" w14:textId="778F50A4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5B6C3DB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6A7D9569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</w:t>
            </w:r>
            <w:r w:rsidR="00572742" w:rsidRPr="00427649">
              <w:rPr>
                <w:rFonts w:ascii="標楷體" w:eastAsia="標楷體" w:hAnsi="標楷體" w:hint="eastAsia"/>
              </w:rPr>
              <w:t>Ex</w:t>
            </w:r>
            <w:r w:rsidR="00572742" w:rsidRPr="00427649">
              <w:rPr>
                <w:rFonts w:ascii="標楷體" w:eastAsia="標楷體" w:hAnsi="標楷體"/>
              </w:rPr>
              <w:t>t</w:t>
            </w:r>
          </w:p>
        </w:tc>
      </w:tr>
      <w:tr w:rsidR="00572742" w:rsidRPr="00427649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07510002" w:rsidR="00572742" w:rsidRPr="00427649" w:rsidRDefault="00572742" w:rsidP="00740DD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 xml:space="preserve"> 當</w:t>
            </w:r>
            <w:r w:rsidR="00740DD0" w:rsidRPr="00427649">
              <w:rPr>
                <w:rFonts w:ascii="標楷體" w:eastAsia="標楷體" w:hAnsi="標楷體" w:hint="eastAsia"/>
              </w:rPr>
              <w:t>[</w:t>
            </w:r>
            <w:r w:rsidR="00740DD0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740DD0" w:rsidRPr="00427649">
              <w:rPr>
                <w:rFonts w:ascii="標楷體" w:eastAsia="標楷體" w:hAnsi="標楷體" w:hint="eastAsia"/>
              </w:rPr>
              <w:t>]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740DD0" w:rsidRPr="00427649">
              <w:rPr>
                <w:rFonts w:ascii="標楷體" w:eastAsia="標楷體" w:hAnsi="標楷體" w:hint="eastAsia"/>
              </w:rPr>
              <w:t>9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40DD0" w:rsidRPr="00427649">
              <w:rPr>
                <w:rFonts w:ascii="標楷體" w:eastAsia="標楷體" w:hAnsi="標楷體" w:hint="eastAsia"/>
              </w:rPr>
              <w:t>,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115A991F" w14:textId="72E24AC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Pr="00427649">
              <w:rPr>
                <w:rFonts w:ascii="標楷體" w:eastAsia="標楷體" w:hAnsi="標楷體"/>
              </w:rPr>
              <w:t>V(</w:t>
            </w:r>
            <w:proofErr w:type="gramEnd"/>
            <w:r w:rsidRPr="00427649">
              <w:rPr>
                <w:rFonts w:ascii="標楷體" w:eastAsia="標楷體" w:hAnsi="標楷體"/>
              </w:rPr>
              <w:t>9)</w:t>
            </w:r>
          </w:p>
          <w:p w14:paraId="307D1C3A" w14:textId="5427F57C" w:rsidR="00572742" w:rsidRPr="00427649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Pr="00427649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Pr="00427649" w:rsidRDefault="00572742" w:rsidP="00572742">
            <w:pPr>
              <w:ind w:left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Pr="00427649" w:rsidRDefault="00047358" w:rsidP="00572742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電話號碼]第6到15碼存入欄位</w:t>
            </w:r>
            <w:proofErr w:type="spellStart"/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proofErr w:type="gramStart"/>
            <w:r w:rsidR="00572742" w:rsidRPr="00427649">
              <w:rPr>
                <w:rFonts w:ascii="標楷體" w:eastAsia="標楷體" w:hAnsi="標楷體"/>
              </w:rPr>
              <w:t>TelNo</w:t>
            </w:r>
            <w:proofErr w:type="spellEnd"/>
            <w:r w:rsidR="00572742" w:rsidRPr="00427649">
              <w:rPr>
                <w:rFonts w:ascii="標楷體" w:eastAsia="標楷體" w:hAnsi="標楷體" w:hint="eastAsia"/>
              </w:rPr>
              <w:t>(</w:t>
            </w:r>
            <w:proofErr w:type="gramEnd"/>
            <w:r w:rsidR="00572742" w:rsidRPr="00427649">
              <w:rPr>
                <w:rFonts w:ascii="標楷體" w:eastAsia="標楷體" w:hAnsi="標楷體" w:hint="eastAsia"/>
              </w:rPr>
              <w:t>10)</w:t>
            </w:r>
          </w:p>
          <w:p w14:paraId="1A64CF77" w14:textId="702C86CB" w:rsidR="00572742" w:rsidRPr="00427649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欄位</w:t>
            </w:r>
            <w:proofErr w:type="spellStart"/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proofErr w:type="gramStart"/>
            <w:r w:rsidR="00572742" w:rsidRPr="00427649">
              <w:rPr>
                <w:rFonts w:ascii="標楷體" w:eastAsia="標楷體" w:hAnsi="標楷體"/>
              </w:rPr>
              <w:t>TelExt</w:t>
            </w:r>
            <w:proofErr w:type="spellEnd"/>
            <w:r w:rsidR="00572742" w:rsidRPr="00427649">
              <w:rPr>
                <w:rFonts w:ascii="標楷體" w:eastAsia="標楷體" w:hAnsi="標楷體" w:hint="eastAsia"/>
              </w:rPr>
              <w:t>(</w:t>
            </w:r>
            <w:proofErr w:type="gramEnd"/>
            <w:r w:rsidR="00572742" w:rsidRPr="00427649">
              <w:rPr>
                <w:rFonts w:ascii="標楷體" w:eastAsia="標楷體" w:hAnsi="標楷體" w:hint="eastAsia"/>
              </w:rPr>
              <w:t>5)</w:t>
            </w:r>
          </w:p>
        </w:tc>
      </w:tr>
      <w:tr w:rsidR="00572742" w:rsidRPr="00427649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1EE670E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="004213C8" w:rsidRPr="00427649">
              <w:t xml:space="preserve"> </w:t>
            </w:r>
            <w:proofErr w:type="spellStart"/>
            <w:r w:rsidR="004213C8" w:rsidRPr="00427649">
              <w:rPr>
                <w:rFonts w:ascii="標楷體" w:eastAsia="標楷體" w:hAnsi="標楷體"/>
              </w:rPr>
              <w:t>TelChgRsnCode</w:t>
            </w:r>
            <w:proofErr w:type="spellEnd"/>
          </w:p>
          <w:p w14:paraId="46E6783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767CF8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  <w:p w14:paraId="129DD076" w14:textId="07560780" w:rsidR="003B0C6B" w:rsidRPr="00427649" w:rsidRDefault="003B0C6B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0F56A4">
              <w:rPr>
                <w:rFonts w:ascii="標楷體" w:eastAsia="標楷體" w:hAnsi="標楷體" w:cs="細明體" w:hint="eastAsia"/>
                <w:spacing w:val="15"/>
                <w:highlight w:val="yellow"/>
              </w:rPr>
              <w:t>02:</w:t>
            </w:r>
            <w:r w:rsidRPr="000F56A4">
              <w:rPr>
                <w:rFonts w:ascii="標楷體" w:eastAsia="標楷體" w:hAnsi="標楷體" w:cs="細明體" w:hint="eastAsia"/>
                <w:spacing w:val="15"/>
                <w:highlight w:val="yellow"/>
                <w:lang w:eastAsia="zh-HK"/>
              </w:rPr>
              <w:t>催收人員新增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:rsidRPr="00427649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RelationCode</w:t>
            </w:r>
            <w:proofErr w:type="spellEnd"/>
          </w:p>
          <w:p w14:paraId="30B4D77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</w:t>
            </w:r>
            <w:proofErr w:type="gramStart"/>
            <w:r w:rsidRPr="00427649">
              <w:rPr>
                <w:rFonts w:ascii="標楷體" w:eastAsia="標楷體" w:hAnsi="標楷體" w:cs="細明體" w:hint="eastAsia"/>
                <w:spacing w:val="15"/>
              </w:rPr>
              <w:t>弟</w:t>
            </w:r>
            <w:proofErr w:type="gramEnd"/>
          </w:p>
          <w:p w14:paraId="2631DDA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</w:t>
            </w:r>
            <w:proofErr w:type="gramStart"/>
            <w:r w:rsidRPr="00427649">
              <w:rPr>
                <w:rFonts w:ascii="標楷體" w:eastAsia="標楷體" w:hAnsi="標楷體" w:cs="細明體" w:hint="eastAsia"/>
                <w:spacing w:val="15"/>
              </w:rPr>
              <w:t>姊</w:t>
            </w:r>
            <w:proofErr w:type="gramEnd"/>
          </w:p>
          <w:p w14:paraId="6210A22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Pr="00427649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Pr="00427649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 w:rsidRPr="00427649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6E5658BA" w14:textId="77777777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D601EFF" w14:textId="208745BC" w:rsidR="00572742" w:rsidRPr="00427649" w:rsidRDefault="00D6591A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3B91C7F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:rsidRPr="00427649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07CD" w14:textId="3B5547B0" w:rsidR="00572742" w:rsidRPr="00427649" w:rsidRDefault="00572742" w:rsidP="00A704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655E32BD" w14:textId="0BF6C4FE" w:rsidR="00572742" w:rsidRPr="00427649" w:rsidRDefault="00A70484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:rsidRPr="00427649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:rsidRPr="00427649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Pr="00427649" w:rsidRDefault="00FD69AC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Pr="00427649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4C0DCDC1" w14:textId="19CD3096" w:rsidR="00510C52" w:rsidRPr="00427649" w:rsidRDefault="004370E5" w:rsidP="00510C52">
      <w:pPr>
        <w:rPr>
          <w:noProof/>
        </w:rPr>
      </w:pPr>
      <w:r w:rsidRPr="00427649">
        <w:rPr>
          <w:noProof/>
        </w:rPr>
        <w:drawing>
          <wp:inline distT="0" distB="0" distL="0" distR="0" wp14:anchorId="6FCDBCC3" wp14:editId="2F413CB7">
            <wp:extent cx="6479540" cy="3030855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06F8E6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Pr="00427649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427649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TelNo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 w:rsidRPr="00427649">
              <w:rPr>
                <w:rFonts w:ascii="標楷體" w:eastAsia="標楷體" w:hAnsi="標楷體"/>
                <w:color w:val="000000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03438558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:rsidRPr="00427649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:rsidRPr="00427649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144E83E3" w:rsidR="00510C52" w:rsidRPr="00427649" w:rsidRDefault="003B0C6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6A5EFCC2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191FC54B" w:rsidR="00510C52" w:rsidRPr="00427649" w:rsidRDefault="00853ED1" w:rsidP="007D0D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 w:hint="eastAsia"/>
              </w:rPr>
              <w:t>C</w:t>
            </w:r>
            <w:r w:rsidR="007D0D0E" w:rsidRPr="00427649">
              <w:rPr>
                <w:rFonts w:ascii="標楷體" w:eastAsia="標楷體" w:hAnsi="標楷體"/>
              </w:rPr>
              <w:t>u</w:t>
            </w:r>
            <w:r w:rsidRPr="00427649">
              <w:rPr>
                <w:rFonts w:ascii="標楷體" w:eastAsia="標楷體" w:hAnsi="標楷體" w:hint="eastAsia"/>
              </w:rPr>
              <w:t>s</w:t>
            </w:r>
            <w:r w:rsidR="003B0C6B" w:rsidRPr="00427649">
              <w:rPr>
                <w:rFonts w:ascii="標楷體" w:eastAsia="標楷體" w:hAnsi="標楷體"/>
              </w:rPr>
              <w:t>t</w:t>
            </w:r>
            <w:r w:rsidR="003B0C6B" w:rsidRPr="00427649">
              <w:rPr>
                <w:rFonts w:ascii="標楷體" w:eastAsia="標楷體" w:hAnsi="標楷體" w:hint="eastAsia"/>
              </w:rPr>
              <w:t>Id</w:t>
            </w:r>
            <w:proofErr w:type="spellEnd"/>
          </w:p>
        </w:tc>
      </w:tr>
      <w:tr w:rsidR="00510C52" w:rsidRPr="00427649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6FAE1A6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 w:rsidRPr="00427649">
              <w:rPr>
                <w:rFonts w:ascii="標楷體" w:eastAsia="標楷體" w:hAnsi="標楷體" w:hint="eastAsia"/>
              </w:rPr>
              <w:t>，檢核條件: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:rsidRPr="00427649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CD2BC29" w14:textId="1ED287A6" w:rsidR="007E67C6" w:rsidRPr="00427649" w:rsidRDefault="00940A3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09B32782" w14:textId="44A8CB57" w:rsidR="00510C52" w:rsidRPr="00427649" w:rsidRDefault="00510C52" w:rsidP="007E67C6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簡訊]時，只需輸入「號碼」</w:t>
            </w:r>
          </w:p>
        </w:tc>
      </w:tr>
      <w:tr w:rsidR="00510C52" w:rsidRPr="00427649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307767" w14:textId="14E9276A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6BBA9DE2" w14:textId="218C57D0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，</w:t>
            </w:r>
          </w:p>
          <w:p w14:paraId="5AFDC721" w14:textId="77777777" w:rsidR="005A390D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4C48367E" w14:textId="2FBD70A7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若有輸入/V(9)</w:t>
            </w:r>
          </w:p>
          <w:p w14:paraId="095F6827" w14:textId="2CBBA1A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10C52" w:rsidRPr="00427649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1446EC9B" w14:textId="695B6A9E" w:rsidR="00FE5D65" w:rsidRPr="00427649" w:rsidRDefault="00FE5D65" w:rsidP="00FE5D6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228A2B11" w14:textId="159F9E69" w:rsidR="005A390D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="00510C52"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="00510C52" w:rsidRPr="00427649">
              <w:rPr>
                <w:rFonts w:ascii="標楷體" w:eastAsia="標楷體" w:hAnsi="標楷體" w:hint="eastAsia"/>
              </w:rPr>
              <w:t>9)</w:t>
            </w:r>
          </w:p>
          <w:p w14:paraId="387D5A34" w14:textId="26CE81CC" w:rsidR="00510C52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10C52" w:rsidRPr="00427649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Pr="00427649" w:rsidRDefault="00940A3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C3418" w14:textId="0CB1A91E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0C3D0C8" w14:textId="495C886C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</w:p>
          <w:p w14:paraId="66DF2A6B" w14:textId="472ED1CE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1A6B301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1D211822" w14:textId="3F56787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Tel</w:t>
            </w:r>
            <w:r w:rsidR="00510C52" w:rsidRPr="00427649">
              <w:rPr>
                <w:rFonts w:ascii="標楷體" w:eastAsia="標楷體" w:hAnsi="標楷體" w:hint="eastAsia"/>
              </w:rPr>
              <w:t>Ex</w:t>
            </w:r>
            <w:r w:rsidR="00510C52" w:rsidRPr="00427649">
              <w:rPr>
                <w:rFonts w:ascii="標楷體" w:eastAsia="標楷體" w:hAnsi="標楷體"/>
              </w:rPr>
              <w:t>t</w:t>
            </w:r>
          </w:p>
        </w:tc>
      </w:tr>
      <w:tr w:rsidR="00510C52" w:rsidRPr="00427649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17D45150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E5D65" w:rsidRPr="00427649">
              <w:rPr>
                <w:rFonts w:ascii="標楷體" w:eastAsia="標楷體" w:hAnsi="標楷體" w:hint="eastAsia"/>
              </w:rPr>
              <w:t>[</w:t>
            </w:r>
            <w:r w:rsidR="00FE5D65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FE5D65" w:rsidRPr="00427649">
              <w:rPr>
                <w:rFonts w:ascii="標楷體" w:eastAsia="標楷體" w:hAnsi="標楷體" w:hint="eastAsia"/>
              </w:rPr>
              <w:t>]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FE5D65" w:rsidRPr="00427649">
              <w:rPr>
                <w:rFonts w:ascii="標楷體" w:eastAsia="標楷體" w:hAnsi="標楷體" w:hint="eastAsia"/>
              </w:rPr>
              <w:t>9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E5D65" w:rsidRPr="00427649">
              <w:rPr>
                <w:rFonts w:ascii="標楷體" w:eastAsia="標楷體" w:hAnsi="標楷體" w:hint="eastAsia"/>
              </w:rPr>
              <w:t>,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7825D1C0" w14:textId="694C4D9C" w:rsidR="005A390D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="00510C52"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="00510C52" w:rsidRPr="00427649">
              <w:rPr>
                <w:rFonts w:ascii="標楷體" w:eastAsia="標楷體" w:hAnsi="標楷體" w:hint="eastAsia"/>
              </w:rPr>
              <w:t>9)</w:t>
            </w:r>
          </w:p>
          <w:p w14:paraId="413DDBCB" w14:textId="38EB8598" w:rsidR="00825CF5" w:rsidRPr="00427649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="00825CF5"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Pr="00427649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電話號碼]第6到15碼存入欄位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proofErr w:type="gramStart"/>
            <w:r w:rsidRPr="00427649">
              <w:rPr>
                <w:rFonts w:ascii="標楷體" w:eastAsia="標楷體" w:hAnsi="標楷體"/>
              </w:rPr>
              <w:t>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10)</w:t>
            </w:r>
          </w:p>
          <w:p w14:paraId="22C44F7D" w14:textId="4CA08EB2" w:rsidR="00510C52" w:rsidRPr="00427649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欄位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proofErr w:type="gramStart"/>
            <w:r w:rsidRPr="00427649">
              <w:rPr>
                <w:rFonts w:ascii="標楷體" w:eastAsia="標楷體" w:hAnsi="標楷體"/>
              </w:rPr>
              <w:t>TelEx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5)</w:t>
            </w:r>
          </w:p>
        </w:tc>
      </w:tr>
      <w:tr w:rsidR="00510C52" w:rsidRPr="00427649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377B642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:rsidRPr="00427649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RelationCode</w:t>
            </w:r>
            <w:proofErr w:type="spellEnd"/>
          </w:p>
          <w:p w14:paraId="6F712C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</w:t>
            </w:r>
            <w:proofErr w:type="gramStart"/>
            <w:r w:rsidRPr="00427649">
              <w:rPr>
                <w:rFonts w:ascii="標楷體" w:eastAsia="標楷體" w:hAnsi="標楷體" w:cs="細明體" w:hint="eastAsia"/>
                <w:spacing w:val="15"/>
              </w:rPr>
              <w:t>弟</w:t>
            </w:r>
            <w:proofErr w:type="gramEnd"/>
          </w:p>
          <w:p w14:paraId="051C3B3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</w:t>
            </w:r>
            <w:proofErr w:type="gramStart"/>
            <w:r w:rsidRPr="00427649">
              <w:rPr>
                <w:rFonts w:ascii="標楷體" w:eastAsia="標楷體" w:hAnsi="標楷體" w:cs="細明體" w:hint="eastAsia"/>
                <w:spacing w:val="15"/>
              </w:rPr>
              <w:t>姊</w:t>
            </w:r>
            <w:proofErr w:type="gramEnd"/>
          </w:p>
          <w:p w14:paraId="2718649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Pr="00427649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Pr="00427649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427649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:rsidRPr="00427649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427649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3.若[電話種類]等於[06.催收聯絡]、[09.其他]時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7)</w:t>
            </w:r>
          </w:p>
          <w:p w14:paraId="05AD90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:rsidRPr="00427649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:rsidRPr="00427649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n</w:t>
            </w:r>
            <w:r w:rsidRPr="00427649">
              <w:rPr>
                <w:rFonts w:ascii="標楷體" w:eastAsia="標楷體" w:hAnsi="標楷體"/>
              </w:rPr>
              <w:t>ableFg</w:t>
            </w:r>
            <w:proofErr w:type="spellEnd"/>
          </w:p>
          <w:p w14:paraId="6238A94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N: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:rsidRPr="00427649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 w:rsidRPr="00427649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Pr="00427649" w:rsidRDefault="00B06BCC">
      <w:r w:rsidRPr="00427649">
        <w:br w:type="page"/>
      </w:r>
    </w:p>
    <w:p w14:paraId="17ED21C3" w14:textId="1A4E3F57" w:rsidR="00510C52" w:rsidRPr="00427649" w:rsidRDefault="00510C52" w:rsidP="00510C52">
      <w:pPr>
        <w:pStyle w:val="3"/>
        <w:numPr>
          <w:ilvl w:val="2"/>
          <w:numId w:val="54"/>
        </w:numPr>
      </w:pPr>
      <w:bookmarkStart w:id="523" w:name="_Toc87618210"/>
      <w:r w:rsidRPr="00427649">
        <w:rPr>
          <w:rFonts w:hint="eastAsia"/>
        </w:rPr>
        <w:t>L1907  公司戶財務</w:t>
      </w:r>
      <w:r w:rsidR="00BF77CD" w:rsidRPr="00427649">
        <w:rPr>
          <w:rFonts w:hint="eastAsia"/>
        </w:rPr>
        <w:t>報表查詢</w:t>
      </w:r>
      <w:r w:rsidR="00F87BBF" w:rsidRPr="00427649">
        <w:rPr>
          <w:rFonts w:hint="eastAsia"/>
        </w:rPr>
        <w:t xml:space="preserve"> ***</w:t>
      </w:r>
      <w:bookmarkEnd w:id="523"/>
    </w:p>
    <w:p w14:paraId="7F34F48D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44759082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公司戶財務</w:t>
            </w:r>
            <w:r w:rsidR="00BF77CD" w:rsidRPr="00427649">
              <w:rPr>
                <w:rFonts w:ascii="標楷體" w:eastAsia="標楷體" w:hAnsi="標楷體" w:hint="eastAsia"/>
              </w:rPr>
              <w:t>報表查詢</w:t>
            </w:r>
          </w:p>
        </w:tc>
      </w:tr>
      <w:tr w:rsidR="00510C52" w:rsidRPr="00427649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A3581F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公司戶財務</w:t>
            </w:r>
            <w:r w:rsidR="00BF77CD" w:rsidRPr="00427649">
              <w:rPr>
                <w:rFonts w:ascii="標楷體" w:eastAsia="標楷體" w:hAnsi="標楷體" w:hint="eastAsia"/>
              </w:rPr>
              <w:t>報表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510C52" w:rsidRPr="00427649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427649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4486E848" w14:textId="76DD106F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查詢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BF77CD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統一編號]有輸入值</w:t>
            </w:r>
          </w:p>
          <w:p w14:paraId="67C2F3E2" w14:textId="13FA64F3" w:rsidR="00510C52" w:rsidRPr="00427649" w:rsidRDefault="00510C52" w:rsidP="004950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依據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查詢</w:t>
            </w:r>
          </w:p>
          <w:p w14:paraId="3D13017D" w14:textId="123657FA" w:rsidR="00510C52" w:rsidRPr="00427649" w:rsidRDefault="0049507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</w:t>
            </w:r>
            <w:r w:rsidRPr="00427649">
              <w:rPr>
                <w:rFonts w:ascii="標楷體" w:eastAsia="標楷體" w:hAnsi="標楷體"/>
              </w:rPr>
              <w:t>taYear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427649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574DA686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016804DC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510C52" w:rsidRPr="00427649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886A06" w:rsidRPr="00427649" w14:paraId="138FD6D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E4ADB" w14:textId="4FEE834C" w:rsidR="00886A06" w:rsidRPr="00427649" w:rsidRDefault="00886A06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A5CD8" w14:textId="32C36345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8A788" w14:textId="00D99257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</w:p>
        </w:tc>
      </w:tr>
      <w:tr w:rsidR="00510C52" w:rsidRPr="00427649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079A24AE" w14:textId="72C5E623" w:rsidR="00510C52" w:rsidRPr="00427649" w:rsidRDefault="003733DF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2D1ABDEF" wp14:editId="2C31F5B3">
            <wp:extent cx="6479540" cy="1245235"/>
            <wp:effectExtent l="0" t="0" r="0" b="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3F7DD3F2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5938AF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0141B9" w14:textId="6FBFF8D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5C431F43" w14:textId="62076BE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客戶主檔)"</w:t>
            </w:r>
          </w:p>
          <w:p w14:paraId="68245E6A" w14:textId="3584E2A3" w:rsidR="00510C52" w:rsidRPr="00427649" w:rsidRDefault="00A77209" w:rsidP="00A7720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C64EE3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C64EE3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結果無資料時,顯示錯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財務報表</w:t>
            </w:r>
            <w:r w:rsidR="00510C52" w:rsidRPr="00427649">
              <w:rPr>
                <w:rFonts w:ascii="標楷體" w:eastAsia="標楷體" w:hAnsi="標楷體" w:hint="eastAsia"/>
              </w:rPr>
              <w:t>)"</w:t>
            </w:r>
          </w:p>
          <w:p w14:paraId="13DD7956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42764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2D10423D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="00C64EE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公司戶財務資料</w:t>
            </w:r>
          </w:p>
        </w:tc>
      </w:tr>
    </w:tbl>
    <w:p w14:paraId="32BEC63B" w14:textId="77777777" w:rsidR="00510C52" w:rsidRPr="00427649" w:rsidRDefault="00510C52" w:rsidP="00510C52"/>
    <w:p w14:paraId="5BC7995A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69"/>
        <w:gridCol w:w="748"/>
        <w:gridCol w:w="647"/>
        <w:gridCol w:w="2546"/>
        <w:gridCol w:w="456"/>
        <w:gridCol w:w="576"/>
        <w:gridCol w:w="3212"/>
      </w:tblGrid>
      <w:tr w:rsidR="00510C52" w:rsidRPr="00427649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10C52" w:rsidRPr="00427649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1DD1BE75" w:rsidR="00510C52" w:rsidRPr="00427649" w:rsidRDefault="009E347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1506DE5" w14:textId="6E6E64CF" w:rsidR="00510C52" w:rsidRPr="00427649" w:rsidRDefault="00F422D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65067189" w14:textId="46F2D29C" w:rsidR="00510C52" w:rsidRPr="00427649" w:rsidRDefault="00510C52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必</w:t>
            </w:r>
            <w:r w:rsidR="009E3475" w:rsidRPr="00427649">
              <w:rPr>
                <w:rFonts w:ascii="標楷體" w:eastAsia="標楷體" w:hAnsi="標楷體" w:hint="eastAsia"/>
              </w:rPr>
              <w:t>需限輸入</w:t>
            </w:r>
            <w:r w:rsidR="00453A6A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C8674EC" w14:textId="204D0A4F" w:rsidR="009E3475" w:rsidRPr="00427649" w:rsidRDefault="009E3475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</w:p>
          <w:p w14:paraId="433E8A55" w14:textId="43AC32A0" w:rsidR="00510C52" w:rsidRPr="00427649" w:rsidRDefault="00510C52" w:rsidP="009E347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9E3475"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).統一編號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10710CDF" w:rsidR="00510C52" w:rsidRPr="00427649" w:rsidRDefault="001A31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客</w:t>
            </w:r>
            <w:r w:rsidR="00510C52"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748" w:type="dxa"/>
          </w:tcPr>
          <w:p w14:paraId="7AC4A6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1A316D" w:rsidRPr="00427649" w14:paraId="377EB29A" w14:textId="77777777" w:rsidTr="00886A06">
        <w:trPr>
          <w:trHeight w:val="244"/>
          <w:jc w:val="center"/>
        </w:trPr>
        <w:tc>
          <w:tcPr>
            <w:tcW w:w="466" w:type="dxa"/>
          </w:tcPr>
          <w:p w14:paraId="494039F1" w14:textId="77777777" w:rsidR="001A316D" w:rsidRPr="00427649" w:rsidRDefault="001A316D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61CE0410" w14:textId="029EA57F" w:rsidR="001A316D" w:rsidRPr="00427649" w:rsidRDefault="001A316D" w:rsidP="000472E0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是否存在[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不存在則顯示錯誤訊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E0001: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不存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"</w:t>
            </w:r>
          </w:p>
        </w:tc>
      </w:tr>
      <w:tr w:rsidR="00510C52" w:rsidRPr="00427649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432517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69" w:type="dxa"/>
          </w:tcPr>
          <w:p w14:paraId="5237F9FE" w14:textId="69602D15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48" w:type="dxa"/>
          </w:tcPr>
          <w:p w14:paraId="487E6362" w14:textId="2003133C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dxa"/>
          </w:tcPr>
          <w:p w14:paraId="33B785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2A15769E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69AE3484" w14:textId="75988AB1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[客戶主檔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CustMain</w:t>
            </w:r>
            <w:proofErr w:type="spellEnd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名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="001A316D" w:rsidRPr="00427649">
              <w:rPr>
                <w:rFonts w:ascii="標楷體" w:eastAsia="標楷體" w:hAnsi="標楷體"/>
                <w:color w:val="000000" w:themeColor="text1"/>
              </w:rPr>
              <w:t>CustName</w:t>
            </w:r>
            <w:proofErr w:type="spellEnd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</w:p>
        </w:tc>
      </w:tr>
    </w:tbl>
    <w:p w14:paraId="1B567323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316EDCEC" w14:textId="17DC4A60" w:rsidR="00510C52" w:rsidRPr="00427649" w:rsidRDefault="00886A06" w:rsidP="00510C52">
      <w:r w:rsidRPr="00427649">
        <w:rPr>
          <w:noProof/>
        </w:rPr>
        <w:drawing>
          <wp:inline distT="0" distB="0" distL="0" distR="0" wp14:anchorId="791E0490" wp14:editId="4411E247">
            <wp:extent cx="6479540" cy="142049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2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5A890" w14:textId="77777777" w:rsidR="00E5381B" w:rsidRPr="00427649" w:rsidRDefault="00E5381B" w:rsidP="00510C52"/>
    <w:p w14:paraId="051E180A" w14:textId="6D262738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6BBB82F5" w14:textId="77777777" w:rsidR="00E5381B" w:rsidRPr="00427649" w:rsidRDefault="00E5381B" w:rsidP="00E5381B">
      <w:pPr>
        <w:ind w:left="938"/>
        <w:rPr>
          <w:rFonts w:ascii="標楷體" w:eastAsia="標楷體" w:hAnsi="標楷體"/>
          <w:sz w:val="26"/>
          <w:szCs w:val="26"/>
          <w:lang w:eastAsia="x-none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:rsidRPr="00427649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6ACCA1C2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268C" w14:textId="67B1A239" w:rsidR="00510C52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9BCE" w14:textId="65A24FDF" w:rsidR="00510C52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E0A98" w14:textId="124F6C8C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06E84" w14:textId="7A209740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13B47934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FD308" w14:textId="30753FB5" w:rsidR="00E5381B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B924" w14:textId="3B31B0BD" w:rsidR="00E5381B" w:rsidRPr="00427649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6EC0" w14:textId="689BCB31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78F7" w14:textId="77777777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C84EE" w14:textId="4B11FB24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3B792E8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46B1B" w14:textId="792CF00B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BC07" w14:textId="301F8915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54D8" w14:textId="44DAC95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EFDC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09B78" w14:textId="186AD8DD" w:rsidR="00E5381B" w:rsidRPr="00427649" w:rsidRDefault="00E5381B" w:rsidP="00E5381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11136B1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658F83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137C08E7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E5381B" w:rsidRPr="00427649" w:rsidRDefault="00E5381B" w:rsidP="00E5381B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4B8E399B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查詢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267AF6F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199A66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  <w:lang w:eastAsia="zh-HK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StartYY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65FEF9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71F1D" w14:textId="024DB198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16172" w14:textId="06185D31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417F3" w14:textId="39F20E73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2384A" w14:textId="6C758320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Start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 +</w:t>
            </w:r>
          </w:p>
          <w:p w14:paraId="02778E56" w14:textId="31642BB2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</w:t>
            </w:r>
            <w:r w:rsidRPr="00427649">
              <w:rPr>
                <w:rFonts w:ascii="標楷體" w:eastAsia="標楷體" w:hAnsi="標楷體" w:hint="eastAsia"/>
              </w:rPr>
              <w:t>EndMM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08A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018D7CE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86534" w14:textId="2CC6B3D5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F5090" w14:textId="66685BA5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26187" w14:textId="3C21C406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19F3" w14:textId="77777777" w:rsidR="00886A06" w:rsidRPr="00427649" w:rsidRDefault="00886A06" w:rsidP="00E5381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astUpdateEmpNo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8E4613E" w14:textId="07961748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Emp.Full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6243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2D64808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E623A" w14:textId="7342DEA8" w:rsidR="00886A06" w:rsidRPr="00427649" w:rsidRDefault="009E3475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AFE3F" w14:textId="5A84F1BC" w:rsidR="00886A06" w:rsidRPr="00427649" w:rsidRDefault="00886A06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930D" w14:textId="393AA079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2B9E" w14:textId="48BE412B" w:rsidR="00886A06" w:rsidRPr="00427649" w:rsidRDefault="00203BA7" w:rsidP="00886A06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C3AB0" w14:textId="77777777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Pr="00427649" w:rsidRDefault="00510C52" w:rsidP="00510C52">
      <w:pPr>
        <w:widowControl/>
      </w:pPr>
    </w:p>
    <w:p w14:paraId="283A54FF" w14:textId="77777777" w:rsidR="001A37C9" w:rsidRPr="00427649" w:rsidRDefault="001A37C9" w:rsidP="001A37C9">
      <w:pPr>
        <w:widowControl/>
      </w:pPr>
    </w:p>
    <w:p w14:paraId="60DB7B60" w14:textId="1EF1E550" w:rsidR="00D04096" w:rsidRPr="00427649" w:rsidRDefault="00D04096">
      <w:pPr>
        <w:widowControl/>
      </w:pPr>
      <w:r w:rsidRPr="00427649">
        <w:br w:type="page"/>
      </w:r>
    </w:p>
    <w:p w14:paraId="17EFE795" w14:textId="5EC6F8AC" w:rsidR="00BE54C8" w:rsidRPr="00427649" w:rsidRDefault="00BE54C8" w:rsidP="00EF1483">
      <w:pPr>
        <w:pStyle w:val="3"/>
        <w:numPr>
          <w:ilvl w:val="2"/>
          <w:numId w:val="54"/>
        </w:numPr>
      </w:pPr>
      <w:bookmarkStart w:id="524" w:name="_Toc87618211"/>
      <w:r w:rsidRPr="00427649">
        <w:rPr>
          <w:rFonts w:hint="eastAsia"/>
        </w:rPr>
        <w:t>L</w:t>
      </w:r>
      <w:r w:rsidRPr="00427649">
        <w:t>110</w:t>
      </w:r>
      <w:r w:rsidRPr="00427649">
        <w:rPr>
          <w:rFonts w:hint="eastAsia"/>
        </w:rPr>
        <w:t>7</w:t>
      </w:r>
      <w:r w:rsidRPr="00427649">
        <w:t xml:space="preserve">  </w:t>
      </w:r>
      <w:r w:rsidR="00EF1483" w:rsidRPr="00427649">
        <w:rPr>
          <w:rFonts w:hint="eastAsia"/>
        </w:rPr>
        <w:t>公司戶財務報表維護</w:t>
      </w:r>
      <w:r w:rsidRPr="00427649">
        <w:rPr>
          <w:rFonts w:hint="eastAsia"/>
        </w:rPr>
        <w:t xml:space="preserve"> </w:t>
      </w:r>
      <w:r w:rsidR="00F87BBF" w:rsidRPr="00427649">
        <w:rPr>
          <w:rFonts w:hint="eastAsia"/>
        </w:rPr>
        <w:t>***</w:t>
      </w:r>
      <w:bookmarkEnd w:id="524"/>
    </w:p>
    <w:p w14:paraId="6993EC9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60C387FA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報表維護</w:t>
            </w:r>
          </w:p>
        </w:tc>
      </w:tr>
      <w:tr w:rsidR="00BE54C8" w:rsidRPr="00427649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4689B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 w:rsidRPr="00427649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Pr="00427649" w:rsidRDefault="00E4689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427649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  <w:r w:rsidRPr="00427649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7E9046A9" w:rsidR="00BE54C8" w:rsidRPr="00427649" w:rsidRDefault="00BE54C8" w:rsidP="00BF77C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510C52" w:rsidRPr="00427649">
              <w:rPr>
                <w:rFonts w:ascii="標楷體" w:eastAsia="標楷體" w:hAnsi="標楷體" w:hint="eastAsia"/>
              </w:rPr>
              <w:t>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BF77CD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 w:hint="eastAsia"/>
              </w:rPr>
              <w:t>]</w:t>
            </w:r>
            <w:r w:rsidR="00BF77CD" w:rsidRPr="00427649">
              <w:rPr>
                <w:rFonts w:ascii="標楷體" w:eastAsia="標楷體" w:hAnsi="標楷體" w:hint="eastAsia"/>
              </w:rPr>
              <w:t>等客戶財務報表相關檔案</w:t>
            </w:r>
          </w:p>
          <w:p w14:paraId="4B00741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1C5BBD4E" w14:textId="5D1ED1F5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3529CA"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1E84CA34" w:rsidR="00BE54C8" w:rsidRPr="00427649" w:rsidRDefault="00BE54C8" w:rsidP="003529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).查詢:查詢指定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與年度</w:t>
            </w:r>
            <w:r w:rsidRPr="00427649">
              <w:rPr>
                <w:rFonts w:ascii="標楷體" w:eastAsia="標楷體" w:hAnsi="標楷體" w:hint="eastAsia"/>
              </w:rPr>
              <w:t>財務</w:t>
            </w:r>
            <w:r w:rsidR="003529CA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E54C8" w:rsidRPr="00427649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2FC43662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5FF1487D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現金流量表</w:t>
            </w:r>
          </w:p>
        </w:tc>
      </w:tr>
      <w:tr w:rsidR="00EF1483" w:rsidRPr="00427649" w14:paraId="17ABE69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AA8D3" w14:textId="2AA1A40C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9480" w14:textId="1F535A2F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B0EB" w14:textId="5CB7C719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EF1483" w:rsidRPr="00427649" w14:paraId="67A5F98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5A9F8" w14:textId="66F4A74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89D3" w14:textId="2BDB8443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251B9" w14:textId="39EB6C88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損益表</w:t>
            </w:r>
          </w:p>
        </w:tc>
      </w:tr>
      <w:tr w:rsidR="00EF1483" w:rsidRPr="00427649" w14:paraId="5473DE8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2B9A" w14:textId="22E73BCD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AA62" w14:textId="30528AF1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399C" w14:textId="5C8ECB3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報品質</w:t>
            </w:r>
          </w:p>
        </w:tc>
      </w:tr>
      <w:tr w:rsidR="00EF1483" w:rsidRPr="00427649" w14:paraId="137FD94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F0DDA" w14:textId="4FFF633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3162C" w14:textId="6C2640AD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75BE" w14:textId="280FBDC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務比率表</w:t>
            </w:r>
          </w:p>
        </w:tc>
      </w:tr>
      <w:tr w:rsidR="00BE54C8" w:rsidRPr="00427649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00EF9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20894B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4CFE94B4" w14:textId="4AF4D88D" w:rsidR="00BE54C8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2394B291" wp14:editId="0F918C67">
            <wp:extent cx="6479540" cy="144462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4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46C18" w14:textId="4A01A203" w:rsidR="0001238D" w:rsidRPr="00427649" w:rsidRDefault="007F417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BB12EA6" wp14:editId="3DDCB2DB">
            <wp:extent cx="6479540" cy="287083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755B93" w14:textId="3082834B" w:rsidR="0001238D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19F399A2" wp14:editId="0BB2EDEB">
            <wp:extent cx="6479540" cy="161353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68B82" w14:textId="3D992646" w:rsidR="00F0227C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75E11CA" wp14:editId="1811ADD0">
            <wp:extent cx="6479540" cy="2139043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90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710A03" w14:textId="4496C509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6711C9E0" wp14:editId="029D32BA">
            <wp:extent cx="6479540" cy="3458210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E535E" w14:textId="16B85500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EEAADD3" wp14:editId="76EB789B">
            <wp:extent cx="6479540" cy="2698115"/>
            <wp:effectExtent l="0" t="0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8D95" w14:textId="77777777" w:rsidR="00982534" w:rsidRPr="00427649" w:rsidRDefault="00982534" w:rsidP="00BE54C8">
      <w:pPr>
        <w:pStyle w:val="15"/>
        <w:ind w:left="0" w:firstLine="0"/>
        <w:rPr>
          <w:noProof/>
        </w:rPr>
      </w:pPr>
    </w:p>
    <w:p w14:paraId="737FA8D1" w14:textId="66932CDA" w:rsidR="00772CD5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72CA06E" wp14:editId="6A74C5BA">
            <wp:extent cx="6479540" cy="3947160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C4E45" w14:textId="758D2C7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E2CB744" wp14:editId="4ADE7EC8">
            <wp:extent cx="6479540" cy="166243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0BBA9" w14:textId="7B6F5F2E" w:rsidR="00772CD5" w:rsidRPr="00427649" w:rsidRDefault="00DE6AC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7AA35A20" wp14:editId="0EC338F0">
            <wp:extent cx="6479540" cy="3571240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F3270" w14:textId="6AD7ADCF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056A08" wp14:editId="5DB8B60C">
            <wp:extent cx="6479540" cy="33013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3D662" w14:textId="35DC0BE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55C264A7" wp14:editId="181D65A5">
            <wp:extent cx="6479540" cy="2176780"/>
            <wp:effectExtent l="0" t="0" r="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E3D26" w14:textId="77777777" w:rsidR="00772CD5" w:rsidRPr="00427649" w:rsidRDefault="00772CD5" w:rsidP="00BE54C8">
      <w:pPr>
        <w:pStyle w:val="15"/>
        <w:ind w:left="0" w:firstLine="0"/>
        <w:rPr>
          <w:noProof/>
        </w:rPr>
      </w:pPr>
    </w:p>
    <w:p w14:paraId="5D9BA65D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374A29FC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22EC1BA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</w:t>
            </w:r>
          </w:p>
          <w:p w14:paraId="33E9BAFD" w14:textId="65683419" w:rsidR="00BE54C8" w:rsidRPr="00427649" w:rsidRDefault="00BE54C8" w:rsidP="00955277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在，不存在者</w:t>
            </w:r>
            <w:r w:rsidR="00955277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955277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955277" w:rsidRPr="00427649">
              <w:rPr>
                <w:rFonts w:ascii="標楷體" w:eastAsia="標楷體" w:hAnsi="標楷體"/>
                <w:color w:val="000000"/>
                <w:lang w:eastAsia="zh-HK"/>
              </w:rPr>
              <w:t>E0001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5527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查詢資料不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304C5BE4" w14:textId="77712128" w:rsidR="00955277" w:rsidRPr="00427649" w:rsidRDefault="00955277" w:rsidP="0095527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已存在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新增資料已存在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CC8033E" w:rsidR="00BE54C8" w:rsidRPr="00427649" w:rsidRDefault="00955277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:rsidRPr="00427649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:rsidRPr="00427649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6"/>
        <w:gridCol w:w="696"/>
        <w:gridCol w:w="456"/>
        <w:gridCol w:w="2976"/>
        <w:gridCol w:w="468"/>
        <w:gridCol w:w="576"/>
        <w:gridCol w:w="3696"/>
      </w:tblGrid>
      <w:tr w:rsidR="00BE54C8" w:rsidRPr="00427649" w14:paraId="230F407F" w14:textId="77777777" w:rsidTr="00A303F4">
        <w:trPr>
          <w:trHeight w:val="388"/>
          <w:tblHeader/>
          <w:jc w:val="center"/>
        </w:trPr>
        <w:tc>
          <w:tcPr>
            <w:tcW w:w="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7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51A0E23" w14:textId="77777777" w:rsidTr="00A303F4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4309424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0A9603C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統一編號格式/</w:t>
            </w:r>
          </w:p>
          <w:p w14:paraId="32887FDF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A(ID_UNINO,</w:t>
            </w:r>
            <w:r w:rsidRPr="00427649">
              <w:rPr>
                <w:rFonts w:ascii="標楷體" w:eastAsia="標楷體" w:hAnsi="標楷體"/>
              </w:rPr>
              <w:t>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99E57AB" w14:textId="2CC54359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65227D"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BE54C8" w:rsidRPr="00427649" w14:paraId="474F97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BE54C8" w:rsidRPr="00427649" w14:paraId="206580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客戶主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9B6BAA" w:rsidRPr="00427649" w14:paraId="1C8DAC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70AD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34AC" w14:textId="38D92173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7E7A" w14:textId="3218BBB8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FFE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7591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39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1CD3" w14:textId="06B4B341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0BED" w14:textId="77777777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14FC6E1" w14:textId="474270B8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BE54C8" w:rsidRPr="00427649" w14:paraId="02AC0C1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33E82E7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</w:t>
            </w:r>
            <w:r w:rsidR="0065227D" w:rsidRPr="00427649">
              <w:rPr>
                <w:rFonts w:ascii="標楷體" w:eastAsia="標楷體" w:hAnsi="標楷體" w:hint="eastAsia"/>
              </w:rPr>
              <w:t>-</w:t>
            </w:r>
            <w:r w:rsidR="0065227D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34A54464" w:rsidR="00BE54C8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15CB075E" w:rsidR="00BE54C8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="00BE54C8"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5C787A7" w14:textId="7A248043" w:rsidR="00BE54C8" w:rsidRPr="00427649" w:rsidRDefault="00BE54C8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65227D" w:rsidRPr="00427649">
              <w:t xml:space="preserve"> </w:t>
            </w:r>
            <w:proofErr w:type="spellStart"/>
            <w:r w:rsidR="0065227D" w:rsidRPr="00427649">
              <w:rPr>
                <w:rFonts w:ascii="標楷體" w:eastAsia="標楷體" w:hAnsi="標楷體"/>
              </w:rPr>
              <w:t>FinReportDebt</w:t>
            </w:r>
            <w:r w:rsidR="0065227D" w:rsidRPr="00427649">
              <w:rPr>
                <w:rFonts w:ascii="標楷體" w:eastAsia="標楷體" w:hAnsi="標楷體" w:hint="eastAsia"/>
              </w:rPr>
              <w:t>.St</w:t>
            </w:r>
            <w:r w:rsidR="0065227D" w:rsidRPr="00427649">
              <w:rPr>
                <w:rFonts w:ascii="標楷體" w:eastAsia="標楷體" w:hAnsi="標楷體"/>
              </w:rPr>
              <w:t>art</w:t>
            </w:r>
            <w:r w:rsidR="0065227D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65227D" w:rsidRPr="00427649" w14:paraId="408374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EC5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DF2BD" w14:textId="17D09C6C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F42F" w14:textId="64845146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7968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457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82F3C" w14:textId="6DCC45D8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DE33" w14:textId="664DFADE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C48D" w14:textId="77777777" w:rsidR="0065227D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3E0133B5" w14:textId="028A48E3" w:rsidR="0065227D" w:rsidRPr="00427649" w:rsidRDefault="0065227D" w:rsidP="0065227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2EC1165B" w14:textId="75B1C3E4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810EB6" w:rsidRPr="00427649" w14:paraId="2CBCF69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CD67C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2D55" w14:textId="166A28FD" w:rsidR="00810EB6" w:rsidRPr="00427649" w:rsidRDefault="00810EB6" w:rsidP="00810EB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proofErr w:type="gramStart"/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115D" w14:textId="6E665E76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D72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5540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A553C" w14:textId="4FFCCF6B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C899" w14:textId="59BB2B7D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6CA" w14:textId="5676CA9A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F6868" w:rsidRPr="00427649">
              <w:rPr>
                <w:rFonts w:ascii="標楷體" w:eastAsia="標楷體" w:hAnsi="標楷體" w:hint="eastAsia"/>
              </w:rPr>
              <w:t>年度-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6868" w:rsidRPr="00427649">
              <w:rPr>
                <w:rFonts w:ascii="標楷體" w:eastAsia="標楷體" w:hAnsi="標楷體" w:hint="eastAsia"/>
              </w:rPr>
              <w:t>,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54005B57" w14:textId="10CF688C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0F6868" w:rsidRPr="00427649" w14:paraId="05DB73D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CE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401B5" w14:textId="3AEC6186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4583" w14:textId="19661A70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174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7325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3E69" w14:textId="7D10FC79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7389C" w14:textId="0FB29A3B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6F607" w14:textId="77777777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13B92E35" w14:textId="3CC3DF5A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188372E5" w14:textId="1C6C0998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0F6868" w:rsidRPr="00427649" w14:paraId="59DF550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5F685194" w:rsidR="000F6868" w:rsidRPr="00427649" w:rsidRDefault="000F6868" w:rsidP="009162E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9162E6" w:rsidRPr="009162E6">
              <w:rPr>
                <w:rFonts w:ascii="標楷體" w:eastAsia="標楷體" w:hAnsi="標楷體" w:hint="eastAsia"/>
                <w:highlight w:val="yellow"/>
              </w:rPr>
              <w:t>,</w:t>
            </w:r>
            <w:r w:rsidR="009162E6" w:rsidRPr="009162E6">
              <w:rPr>
                <w:rFonts w:ascii="標楷體" w:eastAsia="標楷體" w:hAnsi="標楷體" w:hint="eastAsia"/>
                <w:highlight w:val="yellow"/>
                <w:lang w:eastAsia="zh-HK"/>
              </w:rPr>
              <w:t>同一</w:t>
            </w:r>
            <w:r w:rsidRPr="00427649">
              <w:rPr>
                <w:rFonts w:ascii="標楷體" w:eastAsia="標楷體" w:hAnsi="標楷體" w:hint="eastAsia"/>
              </w:rPr>
              <w:t xml:space="preserve">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427649" w:rsidRPr="00427649">
              <w:rPr>
                <w:rFonts w:ascii="標楷體" w:eastAsia="標楷體" w:hAnsi="標楷體" w:hint="eastAsia"/>
                <w:highlight w:val="yellow"/>
              </w:rPr>
              <w:t>+</w:t>
            </w:r>
            <w:r w:rsidRPr="00427649">
              <w:rPr>
                <w:rFonts w:ascii="標楷體" w:eastAsia="標楷體" w:hAnsi="標楷體" w:hint="eastAsia"/>
              </w:rPr>
              <w:t>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007F37" w:rsidRPr="00427649" w14:paraId="4FCEEE1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7CDF5D6" w14:textId="31878F04" w:rsidR="00007F37" w:rsidRPr="00427649" w:rsidRDefault="00907D16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986E5F" w14:textId="60BDA4A4" w:rsidR="00007F37" w:rsidRPr="00427649" w:rsidRDefault="00A303F4" w:rsidP="00007F3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(單位:仟元)</w:t>
            </w:r>
          </w:p>
        </w:tc>
      </w:tr>
      <w:tr w:rsidR="00A303F4" w:rsidRPr="00427649" w14:paraId="220D03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157C7" w14:textId="373C752E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16388" w14:textId="21EDBB73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4242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C04DF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3BFE6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588B5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A83C3" w14:textId="0251238E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D9AEC" w14:textId="70ACD22A" w:rsidR="00A303F4" w:rsidRPr="00427649" w:rsidRDefault="00A303F4" w:rsidP="007B1673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A303F4" w:rsidRPr="00427649" w14:paraId="287DA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9E8B2" w14:textId="59E522BD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9FC0" w14:textId="6084800A" w:rsidR="00A303F4" w:rsidRPr="00427649" w:rsidRDefault="00A303F4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D4D3D" w14:textId="5D9A7C04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8D162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58D9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5E24C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774E5" w14:textId="7E9975D8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BC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14C55A0" w14:textId="08DB8B4A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A303F4" w:rsidRPr="00427649" w14:paraId="397771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C829" w14:textId="639DF4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AB90" w14:textId="12E2213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785A9" w14:textId="216199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F6F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CE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F2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1BA4" w14:textId="16C958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8A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8A59180" w14:textId="77777777" w:rsidR="009753BB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7E22377" w14:textId="2F9A97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A303F4" w:rsidRPr="00427649" w14:paraId="0C620D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2EEE6" w14:textId="1887E9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CB96" w14:textId="7D62219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6381F" w14:textId="247DF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D6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D53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AB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FCAC" w14:textId="74DEA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BC5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8D84880" w14:textId="6BE19A2D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pertyAsset</w:t>
            </w:r>
            <w:proofErr w:type="spellEnd"/>
          </w:p>
        </w:tc>
      </w:tr>
      <w:tr w:rsidR="00A303F4" w:rsidRPr="00427649" w14:paraId="3A8EE8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C87C6" w14:textId="6C0BB1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8ED2" w14:textId="04F5863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0EA99" w14:textId="4A727A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4E7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D2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4E3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9B8F" w14:textId="465B6F4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9C84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FDA32C5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2F48B40" w14:textId="1474C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A303F4" w:rsidRPr="00427649" w14:paraId="542EAD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C1DF" w14:textId="392656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F3366" w14:textId="4143D5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8A0D" w14:textId="0564E8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DE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837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84EE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99D4" w14:textId="324D6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AEC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89556C6" w14:textId="3B0A9513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A303F4" w:rsidRPr="00427649" w14:paraId="61E574D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6F0A7" w14:textId="0684D0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E0DA" w14:textId="5909D76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EF26" w14:textId="0F277BC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36A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8DD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A08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77CF0" w14:textId="7FEC1E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91C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70C293" w14:textId="7AA37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AF4DB5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DC68" w14:textId="7E551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E6583" w14:textId="5D567AA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3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E79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F98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92C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D7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E88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DEE02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16F7E" w14:textId="1753FB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EFC55" w14:textId="3AD707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0E44" w14:textId="3B3723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01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BB3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32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6032E" w14:textId="1F05E1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8B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68C3EA4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2964DFE4" w14:textId="0E8A3126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A303F4" w:rsidRPr="00427649" w14:paraId="34509D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8F618" w14:textId="447281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B150" w14:textId="627FE78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0258E" w14:textId="7EF521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D63B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6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E4B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61168" w14:textId="0219E0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3E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541052D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052695E1" w14:textId="795B7915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A303F4" w:rsidRPr="00427649" w14:paraId="664222F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AE6" w14:textId="53F0EC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F839E" w14:textId="41AED11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92AFB" w14:textId="6C52CE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285D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5A5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EBD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FA53A" w14:textId="621C16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BF6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222A5DE" w14:textId="080F5E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A303F4" w:rsidRPr="00427649" w14:paraId="1AC2F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039B" w14:textId="4A7317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E3B2E" w14:textId="4EC3F39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146E0" w14:textId="35419F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8E02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D38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2B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A9488" w14:textId="0C5591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CF8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F10E6B" w14:textId="70A787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A303F4" w:rsidRPr="00427649" w14:paraId="308074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19A73" w14:textId="5A3F74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E78D" w14:textId="0EB17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5C16C" w14:textId="57485C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A2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BA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20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2E53" w14:textId="6B9A98B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154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6CFE491" w14:textId="1BDF8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A303F4" w:rsidRPr="00427649" w14:paraId="231556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3F7C" w14:textId="4CB7FB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6BE3" w14:textId="29A3F09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1B642" w14:textId="41EAAD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F7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E3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6B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B28B2" w14:textId="59ECEC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489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654ED03" w14:textId="24353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A303F4" w:rsidRPr="00427649" w14:paraId="02DD888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D6D9" w14:textId="2DB0D3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71615" w14:textId="38495E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6CF89" w14:textId="5885BE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4A5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FA7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CA9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6A55F" w14:textId="68A1C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38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9B2FE96" w14:textId="4118C9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A303F4" w:rsidRPr="00427649" w14:paraId="6EAF12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9872" w14:textId="32FDEC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A2109" w14:textId="3A0B08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22504" w14:textId="29FA15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306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C7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96D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2ABB" w14:textId="39BA44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865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16B9A12" w14:textId="77777777" w:rsidR="00D15B2F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F9012D" w14:textId="72E334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A303F4" w:rsidRPr="00427649" w14:paraId="2A42E4C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94BA7" w14:textId="40EB3F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7FACC" w14:textId="4A08A2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D0F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F95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7E5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71B0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488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9F0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E21584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2F25A" w14:textId="06EC3F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820C5" w14:textId="563B8B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DD047" w14:textId="67ABE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FB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B0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3691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7F82" w14:textId="44AC70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F2D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D2F6422" w14:textId="7B7D7F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A303F4" w:rsidRPr="00427649" w14:paraId="70C59A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02" w14:textId="1ADFCBC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A32" w14:textId="3AD67A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6C4A3" w14:textId="1E61591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8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69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049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2E138" w14:textId="75609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B9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C6CD7B" w14:textId="0BFCE9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terestExpense</w:t>
            </w:r>
            <w:proofErr w:type="spellEnd"/>
          </w:p>
        </w:tc>
      </w:tr>
      <w:tr w:rsidR="00A303F4" w:rsidRPr="00427649" w14:paraId="532356D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DB87" w14:textId="7C0E22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D9857" w14:textId="507C7FD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3AB1" w14:textId="72655EA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A602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BF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5796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E65A3" w14:textId="011F3B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A9F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EE1189" w14:textId="5E2636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BeforeTax</w:t>
            </w:r>
            <w:proofErr w:type="spellEnd"/>
          </w:p>
        </w:tc>
      </w:tr>
      <w:tr w:rsidR="00A303F4" w:rsidRPr="00427649" w14:paraId="2A9B7FF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25C0C" w14:textId="04DB4C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DA4E" w14:textId="291A67D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A0AD" w14:textId="35389D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0EB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6B7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416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F4A05" w14:textId="18A9C0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BB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274C01" w14:textId="0025A9C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A303F4" w:rsidRPr="00427649" w14:paraId="53CF767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E5CFD74" w14:textId="20404C23" w:rsidR="00A303F4" w:rsidRPr="00427649" w:rsidRDefault="00A303F4" w:rsidP="00A303F4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742C2D" w14:textId="48025214" w:rsidR="00A303F4" w:rsidRPr="00427649" w:rsidRDefault="007B1673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7B1673" w:rsidRPr="00427649" w14:paraId="051AFEEE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7461" w14:textId="74B818B4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96402" w14:textId="07FB1EB4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E9877" w14:textId="0929E773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BCAE5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9FD6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BD1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02B6" w14:textId="00242C78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7DFA7" w14:textId="5F1B393A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  <w:p w14:paraId="509BD3D9" w14:textId="15F92CFC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</w:tr>
      <w:tr w:rsidR="007B1673" w:rsidRPr="00427649" w14:paraId="216B5EF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E385" w14:textId="0706BDB3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E1006" w14:textId="37E5D5D6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9A48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950F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52024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ED331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8BC51" w14:textId="29E4CE05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1A880" w14:textId="6DD78F6B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8BD4E23" w14:textId="6A1C0D2E" w:rsidR="007B1673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WorkingCapitalRatio</w:t>
            </w:r>
            <w:proofErr w:type="spellEnd"/>
          </w:p>
        </w:tc>
      </w:tr>
      <w:tr w:rsidR="00B05ED9" w:rsidRPr="00427649" w14:paraId="7BE67B73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D08C" w14:textId="16738BB4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6770E" w14:textId="703BDAF2" w:rsidR="00B05ED9" w:rsidRPr="00427649" w:rsidRDefault="00B05ED9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3904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21BA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CCC6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A75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58AAB" w14:textId="63CDC402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27F21" w14:textId="0C4E3E9F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38359D76" w14:textId="3ECC4FE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B05ED9" w:rsidRPr="00427649" w14:paraId="4C6F5D1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563F" w14:textId="23FDCCC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B5D6C" w14:textId="12AD5D29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BA3F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F241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9220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B81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B1148" w14:textId="512B857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9094" w14:textId="49089FC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2392A923" w14:textId="2614A622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B05ED9" w:rsidRPr="00427649" w14:paraId="74DBE19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A3B47" w14:textId="218E14DD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0E104" w14:textId="76BE6010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5489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DD505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1DB56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846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F7C7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76C2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713DBBF5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4128A" w14:textId="3FEBD98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81F3C" w14:textId="011A32C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183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5B50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E918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0D2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8ABE" w14:textId="7802CF2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337E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00059550" w14:textId="227EE0C3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everageRatio</w:t>
            </w:r>
            <w:proofErr w:type="spellEnd"/>
          </w:p>
        </w:tc>
      </w:tr>
      <w:tr w:rsidR="00B05ED9" w:rsidRPr="00427649" w14:paraId="343A4570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B7B3B" w14:textId="2835C010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7D46" w14:textId="0225532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99D33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0A5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0DF5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605C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9251E" w14:textId="5D97820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4F58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3E71F113" w14:textId="3FBBAE3E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quityRatio</w:t>
            </w:r>
            <w:proofErr w:type="spellEnd"/>
          </w:p>
        </w:tc>
      </w:tr>
      <w:tr w:rsidR="00B05ED9" w:rsidRPr="00427649" w14:paraId="6A13E496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F0B90" w14:textId="2690EE6A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E21" w14:textId="4645397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386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CCC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216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D1E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03296" w14:textId="1D5D9AD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A3A1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1A1750A" w14:textId="027E075E" w:rsidR="00B05ED9" w:rsidRPr="00427649" w:rsidRDefault="00B05ED9" w:rsidP="00D15B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FitRatio</w:t>
            </w:r>
            <w:proofErr w:type="spellEnd"/>
          </w:p>
        </w:tc>
      </w:tr>
      <w:tr w:rsidR="00B05ED9" w:rsidRPr="00427649" w14:paraId="226781A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D6863" w14:textId="1A909C3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A6EE4" w14:textId="1A4B9775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CDAE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67AA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3A7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FE3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5ECB8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732E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04C67F01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1A234" w14:textId="5E95D86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88D58" w14:textId="7531CCA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3248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D851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8B8B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6F8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F546" w14:textId="08F2AF4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19CD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9A046BD" w14:textId="725F087B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ProfitRatio</w:t>
            </w:r>
            <w:proofErr w:type="spellEnd"/>
          </w:p>
        </w:tc>
      </w:tr>
      <w:tr w:rsidR="007B1673" w:rsidRPr="00427649" w14:paraId="382C5B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F66F048" w14:textId="2B5548FB" w:rsidR="007B1673" w:rsidRPr="00427649" w:rsidRDefault="007B1673" w:rsidP="007B1673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B1CBA86" w14:textId="01DD8301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A303F4" w:rsidRPr="00427649" w14:paraId="4254E5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715B8F3" w14:textId="45882A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76535BD" w14:textId="143EAD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0CB9058" w14:textId="238EC8F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6D3D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5CB5D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5D018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B57A2EF" w14:textId="34B92C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71BD8B2" w14:textId="1DABB7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A303F4" w:rsidRPr="00427649" w14:paraId="40C10E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E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AE571" w14:textId="20D0E9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</w:t>
            </w:r>
            <w:r w:rsidRPr="00427649">
              <w:rPr>
                <w:rFonts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hint="eastAsia"/>
              </w:rPr>
              <w:t>]</w:t>
            </w:r>
            <w:r w:rsidRPr="00427649">
              <w:t xml:space="preserve"> </w:t>
            </w:r>
            <w:r w:rsidRPr="00427649">
              <w:rPr>
                <w:rFonts w:hint="eastAsia"/>
              </w:rPr>
              <w:t>+</w:t>
            </w:r>
            <w:r w:rsidRPr="00427649"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7F76AF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31471A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160706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30C9F9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13B3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24FA7" w14:textId="583B3860" w:rsidR="00A303F4" w:rsidRPr="00427649" w:rsidRDefault="00A303F4" w:rsidP="00A303F4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A303F4" w:rsidRPr="00427649" w14:paraId="17A334D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A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1270" w14:textId="20B97B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5B8B5EC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75D4" w14:textId="5620F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B2B" w14:textId="402FDF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F2B4" w14:textId="2DBF8F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B4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A41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76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6BDA0" w14:textId="515D75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DA8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A856BF5" w14:textId="6EC3E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A303F4" w:rsidRPr="00427649" w14:paraId="0FC594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FCD1A" w14:textId="621519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C1A9C" w14:textId="4BC262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CD67" w14:textId="4F1E98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D6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4C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7B2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2DA4" w14:textId="45A168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8F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C839A5B" w14:textId="08261A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A303F4" w:rsidRPr="00427649" w14:paraId="09BC63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EF694" w14:textId="569E1C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5439" w14:textId="4B1B5A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9F1FB" w14:textId="397FA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4E84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9B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18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14B1" w14:textId="624CA2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274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08D5720" w14:textId="485436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A303F4" w:rsidRPr="00427649" w14:paraId="2BA12A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1F8AF" w14:textId="4D7EEBA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E2A36" w14:textId="58F225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5540" w14:textId="2A44BB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47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A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C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7009" w14:textId="17E5615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55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91311DD" w14:textId="72B4DF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A303F4" w:rsidRPr="00427649" w14:paraId="332CCD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25A63" w14:textId="6B2FA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6E78" w14:textId="56799A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4B7A7" w14:textId="0ACB1B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65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06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E37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9F3E7" w14:textId="21DC62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D9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0BECF8C" w14:textId="505F9D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A303F4" w:rsidRPr="00427649" w14:paraId="65E5B1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EDE4" w14:textId="0EB3AA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0578" w14:textId="5DFC38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8491" w14:textId="09799C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27C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36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98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A108" w14:textId="71F442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44BB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5F4A835" w14:textId="4483E6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A303F4" w:rsidRPr="00427649" w14:paraId="3F06513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5C3A" w14:textId="431E50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07C4" w14:textId="6DC5F8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DD38" w14:textId="61D9A4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8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93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7EB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374A9" w14:textId="7B2D82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6D10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EF57C0" w14:textId="0ED3C3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40B80E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D329F" w14:textId="0921C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BB283" w14:textId="0DF6DFF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2C22" w14:textId="07D275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03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19B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8E5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66E9" w14:textId="18190F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23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734D40E" w14:textId="78AEC0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A303F4" w:rsidRPr="00427649" w14:paraId="4EC5DAF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970E" w14:textId="544A1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9D3B1" w14:textId="00B1F37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B24D0" w14:textId="2809E9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00E9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68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F9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3D528" w14:textId="5FB7A75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AC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CE52B96" w14:textId="633C9F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A303F4" w:rsidRPr="00427649" w14:paraId="1965566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D443" w14:textId="3AFEC7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FA9D" w14:textId="654F29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EA5" w14:textId="667467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6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30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A33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CD1F1" w14:textId="6EF96F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493D2" w14:textId="749FC3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84EFDA4" w14:textId="774F63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A303F4" w:rsidRPr="00427649" w14:paraId="3390DF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53A0" w14:textId="1B411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A15CB" w14:textId="4DFCA49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B92E" w14:textId="483D7C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E8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AC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1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DF76A" w14:textId="4858B8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430A" w14:textId="7EC35C54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限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D899E75" w14:textId="3C9265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A303F4" w:rsidRPr="00427649" w14:paraId="7B60BC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1B4A" w14:textId="04A006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CDD0" w14:textId="7AAE4A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B55A4" w14:textId="3B98EA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4D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D2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1BD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0D" w14:textId="49D5F8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DA6" w14:textId="6ADC2C9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1177143" w14:textId="54DAD2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A303F4" w:rsidRPr="00427649" w14:paraId="69C515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C00EC" w14:textId="0A1C12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351A" w14:textId="40EB4D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E0F58" w14:textId="32DE028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88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F4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1DA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6C5B" w14:textId="0A1483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ADB6" w14:textId="15A3095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3CACFC" w14:textId="62AE6FF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A303F4" w:rsidRPr="00427649" w14:paraId="255C17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EA546" w14:textId="6364A7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3CBB" w14:textId="2CA5C92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1A4A7" w14:textId="41098E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88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4D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B631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4B330" w14:textId="5727A6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559B" w14:textId="6CBCAC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AFADF7A" w14:textId="4EC213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A303F4" w:rsidRPr="00427649" w14:paraId="587B8A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87002" w14:textId="0522C5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E4E0" w14:textId="1A59C3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51A5" w14:textId="7B8281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12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8B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81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0060" w14:textId="58BB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F31F" w14:textId="3A37C8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5329E7" w14:textId="75A740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A303F4" w:rsidRPr="00427649" w14:paraId="4E132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AAC83" w14:textId="583E7A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037E" w14:textId="0EFFB9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7D3D0" w14:textId="15F58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A0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71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03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1E1C6" w14:textId="6A047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86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DF6ADC" w14:textId="5050E3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A303F4" w:rsidRPr="00427649" w14:paraId="2C6808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EA619" w14:textId="2A9964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1528" w14:textId="4952A7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34D9C" w14:textId="5CF9EE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4E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6B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6DC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72EA2" w14:textId="713B41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DE7C" w14:textId="51EB01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A303F4" w:rsidRPr="00427649" w14:paraId="734122C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7EA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33F53" w14:textId="43AF1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66A86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6C0B" w14:textId="3301F9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CF2B" w14:textId="69C962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710D" w14:textId="14492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BD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9EB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CCF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2FB9" w14:textId="6329E3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4F680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82BBC7" w14:textId="7CB842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A303F4" w:rsidRPr="00427649" w14:paraId="4EF7BCC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5238" w14:textId="0C306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E69D" w14:textId="30918E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5FEAF" w14:textId="483AEE4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5D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C1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000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F66E" w14:textId="5B03277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ED4F9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CFBFA4" w14:textId="7FFDC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A303F4" w:rsidRPr="00427649" w14:paraId="6754E9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CCC3" w14:textId="660F41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0C37" w14:textId="351C2D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565F" w14:textId="66FED3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63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F7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94E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42505" w14:textId="5B1DDE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05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78D0065" w14:textId="68B169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A303F4" w:rsidRPr="00427649" w14:paraId="0463CE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B3F" w14:textId="54767B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4AB" w14:textId="1E553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3370" w14:textId="5B5E85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1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F3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09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1DE8" w14:textId="5E2E8E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469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C944DE" w14:textId="00A801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A303F4" w:rsidRPr="00427649" w14:paraId="63E1926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E8D0" w14:textId="55C93E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46647" w14:textId="3F9F6C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8F28" w14:textId="06D5F8F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B1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9E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3F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064C" w14:textId="5FC7FA7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FF8BC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CEE7A95" w14:textId="3B5918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A303F4" w:rsidRPr="00427649" w14:paraId="203C6D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E288" w14:textId="40EC4E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55D8" w14:textId="5BE3D0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52287" w14:textId="4F85C9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4D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9F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FB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3BA7" w14:textId="5C7CA2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E56C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D16C80" w14:textId="4BE995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A303F4" w:rsidRPr="00427649" w14:paraId="493FF1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202D4" w14:textId="20A18F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6BD0" w14:textId="0B68B1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DA84" w14:textId="17F886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A6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53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CE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2B15" w14:textId="10AC5B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27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C18CB7" w14:textId="0CF9C9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F27381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65D0" w14:textId="4B3E92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CD486" w14:textId="3DB694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EB2E" w14:textId="420F09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F6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E9F0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2C5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C5E1E" w14:textId="0FDBCFD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DD6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33894D" w14:textId="619D2D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A303F4" w:rsidRPr="00427649" w14:paraId="1748E6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3EB21" w14:textId="5D6779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2E6C" w14:textId="3B7BE6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D27A" w14:textId="34DF9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8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47B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A72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E113" w14:textId="5FF2A0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7D4D" w14:textId="666941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A303F4" w:rsidRPr="00427649" w14:paraId="3D65D18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069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2492" w14:textId="6C210A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6D5EE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668D" w14:textId="693107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0132" w14:textId="6877C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AA10" w14:textId="65348A5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0B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03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CF0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9A7A4" w14:textId="0AFC4A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ED46F" w14:textId="2C32E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0311A96" w14:textId="5DDA6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A303F4" w:rsidRPr="00427649" w14:paraId="336C566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FA86" w14:textId="1D17EB5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2DF9D" w14:textId="454E83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96A51" w14:textId="6895EB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08E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7EA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20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6524E" w14:textId="0BD8BC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3FB4" w14:textId="1972A79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4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F06556" w14:textId="1BA3D5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A303F4" w:rsidRPr="00427649" w14:paraId="3C8680D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C9A2" w14:textId="315877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61F1A" w14:textId="78CCC2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3D45B" w14:textId="0EA467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B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5AE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5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44E66" w14:textId="54166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BB56" w14:textId="131076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1607573" w14:textId="202BC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A303F4" w:rsidRPr="00427649" w14:paraId="66E256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FA516" w14:textId="11A0B2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F112" w14:textId="638796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8FC3B" w14:textId="07BCE7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2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62F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A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CB5A" w14:textId="3677EE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5387" w14:textId="30B4C96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5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660533" w14:textId="0BE38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A303F4" w:rsidRPr="00427649" w14:paraId="5055DBE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7A4E" w14:textId="1F80A0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C612" w14:textId="3696B8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822B" w14:textId="706B4AB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9F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44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FC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BD43" w14:textId="5F1EA3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06F21" w14:textId="4C68A2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3DEAB13" w14:textId="4E06F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A303F4" w:rsidRPr="00427649" w14:paraId="158391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1C7D" w14:textId="651AD3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B9AE" w14:textId="3896F9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32FD" w14:textId="5E4B13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C1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D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45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C7E8" w14:textId="477C3E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96F1" w14:textId="0C39D33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6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EEF6A" w14:textId="7C3D2B5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A303F4" w:rsidRPr="00427649" w14:paraId="4F6F12B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3E095BD" w14:textId="658E52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9DD3453" w14:textId="0BEFEC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62D24A1" w14:textId="4C2D3FDD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E2EB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8627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1468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EEE3F1" w14:textId="275E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9AB65D9" w14:textId="775512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A303F4" w:rsidRPr="00427649" w14:paraId="341582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55CF" w14:textId="77777777" w:rsidR="00A303F4" w:rsidRPr="00427649" w:rsidRDefault="00A303F4" w:rsidP="00A303F4">
            <w:pPr>
              <w:rPr>
                <w:rFonts w:ascii="新細明體" w:hAnsi="新細明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8ECF" w14:textId="629A7FC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033570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0274" w14:textId="5E5ACD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B0F87" w14:textId="08B3782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FA3C1" w14:textId="30ECEAC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0A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F6A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FE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2CEF" w14:textId="7584CA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3BEA4" w14:textId="72547E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A303F4" w:rsidRPr="00427649" w14:paraId="0B459E5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F7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BDEB" w14:textId="129F82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934934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BA64" w14:textId="12EE53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59A2" w14:textId="45A88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6463" w14:textId="5686C2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6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C151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7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404B5" w14:textId="2657CB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3488" w14:textId="6F46B4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155A42" w14:textId="46480E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A303F4" w:rsidRPr="00427649" w14:paraId="58884B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9684E" w14:textId="7F8FCF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50AD" w14:textId="5805C7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9B" w14:textId="086460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E05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BA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AD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DA89" w14:textId="060145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85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41C9B8E" w14:textId="6C1B96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A303F4" w:rsidRPr="00427649" w14:paraId="1E8FBCB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CA04" w14:textId="2F91B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0C3" w14:textId="712977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D35B" w14:textId="56D6F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0D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A26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1A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E312" w14:textId="6CB74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D7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FD52240" w14:textId="4651CB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A303F4" w:rsidRPr="00427649" w14:paraId="74E9F6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242" w14:textId="2DAF45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EAD8" w14:textId="2D3CDB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5DD3" w14:textId="6B7A570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3D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97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01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C74C" w14:textId="1F4AD1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69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2AD2A" w14:textId="2C00F5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A303F4" w:rsidRPr="00427649" w14:paraId="6AB92B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8C4A" w14:textId="567C22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E560" w14:textId="3FE59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關係人款</w:t>
            </w:r>
            <w:proofErr w:type="gramEnd"/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5C55" w14:textId="44AAD4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D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D5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A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547E" w14:textId="7BD21B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37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444935" w14:textId="275EF2C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A303F4" w:rsidRPr="00427649" w14:paraId="593ADC4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19E9" w14:textId="05EB63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F667" w14:textId="4831261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1C9CC" w14:textId="43A445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85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749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5D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A893" w14:textId="4FA2EF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06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7112D" w14:textId="6FF417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A303F4" w:rsidRPr="00427649" w14:paraId="6B7BB71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10D9" w14:textId="73DAC2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4167" w14:textId="4F0D01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DE7" w14:textId="1B49F9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76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21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A9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F86D" w14:textId="3CBAFC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4F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EF1815" w14:textId="6153EB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A303F4" w:rsidRPr="00427649" w14:paraId="4071554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0E1F" w14:textId="20E7F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7243" w14:textId="45A067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3440" w14:textId="2A91093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7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6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4C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8E94" w14:textId="0A88F7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B6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EAFF6" w14:textId="5A27FA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A303F4" w:rsidRPr="00427649" w14:paraId="0898268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29A58" w14:textId="76623C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801A7" w14:textId="09DB88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3BDC" w14:textId="0805B2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938B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2B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1A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51B7" w14:textId="797BCE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95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269E69" w14:textId="0F49A0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A303F4" w:rsidRPr="00427649" w14:paraId="488919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9DABD" w14:textId="3D18EC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422D" w14:textId="0CA8E0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C970F" w14:textId="40B3D8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E4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7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F3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A6DE" w14:textId="0F6CA01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6A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71885D" w14:textId="030F0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A303F4" w:rsidRPr="00427649" w14:paraId="3E97EF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261E2" w14:textId="7DC1F0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CE47" w14:textId="199B35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55F4" w14:textId="54A1B2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55B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A3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03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4249" w14:textId="04CC8C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5EA0" w14:textId="2FC461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95C448" w14:textId="5D3DAA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A303F4" w:rsidRPr="00427649" w14:paraId="0A7B7B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4B01" w14:textId="39D72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442A7" w14:textId="60EFEA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B99E" w14:textId="0BCFB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97A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80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872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ADD7" w14:textId="78B9A5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4643" w14:textId="5AF014D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7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B5FB6E" w14:textId="15B89B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A303F4" w:rsidRPr="00427649" w14:paraId="086060E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C497" w14:textId="1154A2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BF1A" w14:textId="738A7B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3803" w14:textId="08D191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13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33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F481" w14:textId="6ACCA4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6387D" w14:textId="2AFFC5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CA3F0FA" w14:textId="458A7A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A303F4" w:rsidRPr="00427649" w14:paraId="3C86C43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1824" w14:textId="0D7ED7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F93E" w14:textId="5F70EA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5830A" w14:textId="58935F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BCF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F5C7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85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3AA9" w14:textId="4F7370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26D0" w14:textId="5A1AFD2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8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375A0F" w14:textId="6C4EAC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A303F4" w:rsidRPr="00427649" w14:paraId="61966C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4CD2" w14:textId="5D57FD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2F2A0" w14:textId="576C17E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B1E7" w14:textId="217449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B3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76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78C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853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3587" w14:textId="1651761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5922BC" w14:textId="2A91B0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A303F4" w:rsidRPr="00427649" w14:paraId="5388F5A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F010" w14:textId="459215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88AE" w14:textId="5077A1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84039" w14:textId="44F656B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489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5EF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F4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F8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87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9ADFCF" w14:textId="1F5DA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A303F4" w:rsidRPr="00427649" w14:paraId="5375A03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1112" w14:textId="45FFD1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1D5D9" w14:textId="270E747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DED8" w14:textId="1E9EE7D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C55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A19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EAE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F79F" w14:textId="709473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7066" w14:textId="216743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A303F4" w:rsidRPr="00427649" w14:paraId="724901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73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CB9B" w14:textId="4C6110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2F5A8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47C2" w14:textId="3EEB72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CE3E" w14:textId="469D6AE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089A" w14:textId="7686D3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6BA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60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4D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AF7BB" w14:textId="57BFE1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B154" w14:textId="63A3F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A303F4" w:rsidRPr="00427649" w14:paraId="57FBEE7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6D0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4DA7" w14:textId="3977BC5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54C352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FB1C" w14:textId="057B4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22FB2" w14:textId="5F9149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CA74B" w14:textId="78B4F8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AA3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4B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C12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7A41D" w14:textId="26700F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42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7FBB95" w14:textId="1935D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A303F4" w:rsidRPr="00427649" w14:paraId="0A3DF99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8406" w14:textId="075BDD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9BF7" w14:textId="101503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3F02" w14:textId="0F3FF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5CE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F6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9B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2D2A" w14:textId="6BEA13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92F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AA8F07" w14:textId="363182B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A303F4" w:rsidRPr="00427649" w14:paraId="139B995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6305C" w14:textId="0FAC56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1D7" w14:textId="77682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2579" w14:textId="1F1D38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947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00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016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06CF" w14:textId="03C7EF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85F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8A16DA" w14:textId="5B7311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A303F4" w:rsidRPr="00427649" w14:paraId="2E47E9E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0FC3" w14:textId="1A919A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6CBA" w14:textId="6A37B1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C00F3" w14:textId="71768E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D3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54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B7C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C773" w14:textId="200DB9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B6A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D5A5A53" w14:textId="394033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A303F4" w:rsidRPr="00427649" w14:paraId="2F31C51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4DDB4" w14:textId="3A5556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0BD2" w14:textId="4F1E0E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516D" w14:textId="11CF94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4B0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44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DA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2F1D" w14:textId="6B6079C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C6582F" w14:textId="499A406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A303F4" w:rsidRPr="00427649" w14:paraId="2ECFE9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45BE" w14:textId="7AC7EF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7FBC" w14:textId="580A2C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36ED" w14:textId="2E8CA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ADD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CC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06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A509" w14:textId="74DD93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4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09B3F16" w14:textId="0C1F12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A303F4" w:rsidRPr="00427649" w14:paraId="278FF4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3AA2" w14:textId="646D888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24AE" w14:textId="0B9D84D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FA29" w14:textId="3573C3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EAD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AEB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B96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DF3B" w14:textId="351AD4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326E" w14:textId="370C1D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B50D88A" w14:textId="29333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A303F4" w:rsidRPr="00427649" w14:paraId="3307519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9732" w14:textId="6F5936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A0658" w14:textId="268161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4C1E" w14:textId="45B9A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E5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C21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EE0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52F0" w14:textId="79D725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C1A1" w14:textId="631ED9E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0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BABD91" w14:textId="38FAFF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A303F4" w:rsidRPr="00427649" w14:paraId="4F42D6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A1957" w14:textId="4BA62B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F0CD" w14:textId="2286D7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CC48" w14:textId="528AB5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D97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31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32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0615" w14:textId="2E5187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D7013" w14:textId="253CC7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2B75BA1" w14:textId="6AA765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A303F4" w:rsidRPr="00427649" w14:paraId="1531DA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4901" w14:textId="0B26337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8FB2" w14:textId="549585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5B87" w14:textId="187FFA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4F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1BC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D1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B859" w14:textId="00C397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DDF5" w14:textId="5D9EF6A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B0314" w14:textId="3E3B343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303F4" w:rsidRPr="00427649" w14:paraId="73AE3A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7EFDB9F" w14:textId="0FB08B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2398EA" w14:textId="1A622B8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A303F4" w:rsidRPr="00427649" w14:paraId="3888FD0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9B97" w14:textId="64C2C0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C101" w14:textId="22E298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812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585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CE4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90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15B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2896" w14:textId="210774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61B5D1" w14:textId="06EBDB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A303F4" w:rsidRPr="00427649" w14:paraId="093A325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ED1F" w14:textId="4826AA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90C1" w14:textId="5AE3D0B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B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AA2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D0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5FA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2AA23" w14:textId="53575C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F08D" w14:textId="72B1AE9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4505C3ED" w14:textId="0B976F5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A303F4" w:rsidRPr="00427649" w14:paraId="1763048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43DB" w14:textId="684662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18E0" w14:textId="70CB65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2DEE" w14:textId="004DCD7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D4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B4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884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E1DC7" w14:textId="120AFC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36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690148" w14:textId="3F8CEEB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A303F4" w:rsidRPr="00427649" w14:paraId="4718550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8998" w14:textId="3DEFC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5EDD" w14:textId="45FF227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2B8A" w14:textId="007AB2E5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0C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DE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6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85DDF" w14:textId="6016BD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620E2" w14:textId="63E2691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A303F4" w:rsidRPr="00427649" w14:paraId="3E850D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EA2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8947A" w14:textId="4BF076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62F5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F4A9" w14:textId="3F7743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0D3" w14:textId="67D968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A191" w14:textId="6D534B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2A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D5B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41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1617" w14:textId="486BF6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643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50573B" w14:textId="66D8E57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A303F4" w:rsidRPr="00427649" w14:paraId="56BA420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86A7" w14:textId="0385E7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9446" w14:textId="1A87D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438F1" w14:textId="2CA67A3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44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9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126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CB5C" w14:textId="09C769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63633" w14:textId="532C59B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A303F4" w:rsidRPr="00427649" w14:paraId="5CE685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A3F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0652E" w14:textId="2C24D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A74B8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3DD3" w14:textId="64C8BF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9A59C" w14:textId="696F20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4955" w14:textId="129FBA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11ED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9E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F8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AEB6" w14:textId="49E6756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4D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A264D6B" w14:textId="5B25CB3B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A303F4" w:rsidRPr="00427649" w14:paraId="43D1A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E4A5" w14:textId="3C1A98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7DA9" w14:textId="673BC63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8F91" w14:textId="1299A5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278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7FD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28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39D7" w14:textId="67FDB8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95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D67D7E0" w14:textId="099DB7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A303F4" w:rsidRPr="00427649" w14:paraId="4546C4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6A98" w14:textId="308B37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22C47" w14:textId="7B303D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5836" w14:textId="29C47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A07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2B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71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99362" w14:textId="46DE8A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DD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F7B6" w14:textId="5F6289B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A303F4" w:rsidRPr="00427649" w14:paraId="7654A33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D74B" w14:textId="05BAD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42CB" w14:textId="04AB3B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4AD3" w14:textId="42BF8232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5B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54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A7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CF03" w14:textId="5BE56F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6B07" w14:textId="1E421F2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A303F4" w:rsidRPr="00427649" w14:paraId="3964E9E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21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411E" w14:textId="2D7B167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942DC7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AD82" w14:textId="37F03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700A8" w14:textId="380D3FF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239" w14:textId="18D43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9B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8F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EF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1B570" w14:textId="2F8B12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97A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94A7A4E" w14:textId="2758574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A303F4" w:rsidRPr="00427649" w14:paraId="5F02305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ACB72" w14:textId="0986E3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BBF30" w14:textId="6F5CF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680E" w14:textId="2577A5AA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D6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38B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7DA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140A" w14:textId="1C245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7F7F" w14:textId="5A4326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A303F4" w:rsidRPr="00427649" w14:paraId="6D68A8C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1D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0229" w14:textId="6EAEE12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 xml:space="preserve">]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BFADF7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27D7F" w14:textId="6E5FB2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2F2D" w14:textId="5D9BEDF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BA79" w14:textId="530292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87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0C7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FC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0029" w14:textId="042B87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03D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2015B" w14:textId="05D2BB5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A303F4" w:rsidRPr="00427649" w14:paraId="02F8EC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2E2F1" w14:textId="5A2EF0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071F" w14:textId="420597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2CB8" w14:textId="2C5A3C8B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5D5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C6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7B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4B067" w14:textId="22B17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25DA" w14:textId="1655990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A303F4" w:rsidRPr="00427649" w14:paraId="04C067A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53A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3FD4" w14:textId="5D90AC8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D04556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5B99" w14:textId="0163A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F0A0D" w14:textId="6B983A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5430" w14:textId="763F45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89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31D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E69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A9A5" w14:textId="52AF9E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BFA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D10046" w14:textId="1B77254D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A303F4" w:rsidRPr="00427649" w14:paraId="2272D3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1181" w14:textId="589E3F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80CC" w14:textId="4A0F406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6BA32" w14:textId="38AA0D2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F0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9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674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6158" w14:textId="132A0A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3E1F" w14:textId="1865D9D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A303F4" w:rsidRPr="00427649" w14:paraId="5DB0A92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4F8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5A0A4" w14:textId="76422CC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綜合損益總額</w:t>
            </w:r>
            <w:r w:rsidRPr="00427649">
              <w:rPr>
                <w:rFonts w:ascii="標楷體" w:eastAsia="標楷體" w:hAnsi="標楷體"/>
              </w:rPr>
              <w:t xml:space="preserve">] 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0C3D1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92048" w14:textId="15F9044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835E8" w14:textId="4627B0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8F79F" w14:textId="206E2B06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06F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DA1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A13F7" w14:textId="364145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BE0E" w14:textId="68E2689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A303F4" w:rsidRPr="00427649" w14:paraId="3E934B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2D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2819D" w14:textId="31D401E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A303F4" w:rsidRPr="00427649" w14:paraId="0C71748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14B62" w14:textId="18B876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1255C6" w14:textId="3B645EA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A303F4" w:rsidRPr="00427649" w14:paraId="51C09B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7B25" w14:textId="06B5AD1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DFC9B" w14:textId="0F59BB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88B2" w14:textId="055F58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8EBF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0E0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1FCE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F053A" w14:textId="501815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C7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385277" w14:textId="7C9F5BC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A303F4" w:rsidRPr="00427649" w14:paraId="6F290D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72AD" w14:textId="169852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F1928" w14:textId="00869C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50A37" w14:textId="5E0638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D5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84F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4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A15C" w14:textId="4CF692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F5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2C28E1" w14:textId="3B69E5E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A303F4" w:rsidRPr="00427649" w14:paraId="70C1765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FACE" w14:textId="2512596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789E" w14:textId="47239D4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現財活動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1FB1" w14:textId="28F926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78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98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61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4695" w14:textId="07D03A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BE2B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DBA7CE" w14:textId="5F12A59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A303F4" w:rsidRPr="00427649" w14:paraId="0008A17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6F78" w14:textId="47F3A6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0285D" w14:textId="3C56A37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2796" w14:textId="30035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0A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AB6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7F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C636" w14:textId="4C317F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3193C" w14:textId="571ABA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或空白</w:t>
            </w:r>
          </w:p>
          <w:p w14:paraId="5E51B7E4" w14:textId="06E6C94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A303F4" w:rsidRPr="00427649" w14:paraId="4A591E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10DD" w14:textId="7C797B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AFEC" w14:textId="163613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CF11" w14:textId="6858C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DB3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D2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1E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FE9E4" w14:textId="6F9140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9B63" w14:textId="377E62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BC92D0" w14:textId="7DB0AE2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A303F4" w:rsidRPr="00427649" w14:paraId="1EBE24E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0246" w14:textId="169EB1A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AF71F" w14:textId="62C8C66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22E0" w14:textId="1ABE2E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B1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23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8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6678A" w14:textId="5EFE1C5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E9C6" w14:textId="46747BD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5AED215" w14:textId="182B05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A303F4" w:rsidRPr="00427649" w14:paraId="1C9A92E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B6BC" w14:textId="1E86EB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4DCC" w14:textId="11F962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5C8F" w14:textId="523309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9E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E2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FF5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24A1" w14:textId="49C9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7A5D" w14:textId="6ECDA1A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AC40258" w14:textId="7A31835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A303F4" w:rsidRPr="00427649" w14:paraId="6364C6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9313F" w14:textId="1B2BB70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181A" w14:textId="4B70E2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6B98" w14:textId="76D76F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C9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9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B8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D2BC" w14:textId="32BCC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77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413A41" w14:textId="60FBD81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A303F4" w:rsidRPr="00427649" w14:paraId="79AF3A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758A2" w14:textId="64480D18" w:rsidR="00A303F4" w:rsidRPr="00427649" w:rsidRDefault="00A303F4" w:rsidP="00A303F4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F22EB71" w14:textId="7F655EC5" w:rsidR="00A303F4" w:rsidRPr="00427649" w:rsidRDefault="00A303F4" w:rsidP="00A303F4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A303F4" w:rsidRPr="00427649" w14:paraId="04D0D5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B3872" w14:textId="03292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418F" w14:textId="34C9913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CE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80C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98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CB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C1D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A303F4" w:rsidRPr="00427649" w14:paraId="15ABC9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F458" w14:textId="0BF69D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0A0B2" w14:textId="14EC4C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A680" w14:textId="079367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748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85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03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F8CB" w14:textId="67E1B18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370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1076D6" w14:textId="57FDB42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A303F4" w:rsidRPr="00427649" w14:paraId="19F5B0B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8464C" w14:textId="2F9565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AD3F" w14:textId="4C69245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2958" w14:textId="3DCA1C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AFE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F1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BD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683A" w14:textId="3448E7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0C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6273A55" w14:textId="6EA4B8C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A303F4" w:rsidRPr="00427649" w14:paraId="7AE173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DA2C" w14:textId="007921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998E" w14:textId="64E9070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D90B" w14:textId="44713A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499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53AD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1B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A155E" w14:textId="3F04E6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48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7127A0F" w14:textId="5B34D3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A303F4" w:rsidRPr="00427649" w14:paraId="126E53A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6252" w14:textId="368696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A3B4" w14:textId="19C8916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07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2F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51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D0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1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7B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582623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284E" w14:textId="4EC91F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ECA3" w14:textId="049B0D2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FACF" w14:textId="4D1E4A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CF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4C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C4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E489" w14:textId="6E6675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D89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DDC5143" w14:textId="7BB2E0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A303F4" w:rsidRPr="00427649" w14:paraId="274DE8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F1D5" w14:textId="6DF3BF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5C69" w14:textId="2F2A34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0EE6D" w14:textId="1E2456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B3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32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8407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2804" w14:textId="3385EB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3F5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F1F4EC" w14:textId="651FA9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A303F4" w:rsidRPr="00427649" w14:paraId="4407C3C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FED0" w14:textId="6B573B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87A9B" w14:textId="24CF4282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46EB1" w14:textId="73238D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742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F6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A1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C5A9" w14:textId="66EF6F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DB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E96A36A" w14:textId="0CE253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A303F4" w:rsidRPr="00427649" w14:paraId="67AD047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49B1" w14:textId="3F1FEB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71133" w14:textId="40DA228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B9BC8" w14:textId="279391C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1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76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DA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0BB0" w14:textId="11509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962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950467E" w14:textId="1B083B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A303F4" w:rsidRPr="00427649" w14:paraId="74E7470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748E" w14:textId="762D8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12941" w14:textId="70583D2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86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01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F2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84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02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25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201019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B9EE" w14:textId="711892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B34E" w14:textId="55B835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39AFE" w14:textId="1E12CA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CC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AF1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440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24C7" w14:textId="520037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7E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E0A469" w14:textId="35E5A4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A303F4" w:rsidRPr="00427649" w14:paraId="14FFB9B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01F0" w14:textId="07CEAA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1467" w14:textId="16EB013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B8071" w14:textId="4FA88C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64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74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FB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E1339" w14:textId="101256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29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82455E3" w14:textId="12F230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A303F4" w:rsidRPr="00427649" w14:paraId="03947C1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EFF8F" w14:textId="111287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DE5A" w14:textId="509B890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EE85" w14:textId="29D8317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79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7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16F" w14:textId="65ED4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B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155CC88" w14:textId="6B8AEC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A303F4" w:rsidRPr="00427649" w14:paraId="434E2C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859D" w14:textId="023600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E8F69" w14:textId="79E3D1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6B89" w14:textId="48BD90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500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97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A8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E86B" w14:textId="2B5CFE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8D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F2012" w14:textId="0E50BD1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A303F4" w:rsidRPr="00427649" w14:paraId="28A2FB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20ABB" w14:textId="3BB84D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A9EF" w14:textId="33DFF8B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1548" w14:textId="62ECF7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5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61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D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972A" w14:textId="37EBC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0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3F2E75F" w14:textId="5B808D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A303F4" w:rsidRPr="00427649" w14:paraId="6EB2424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6B073" w14:textId="0214A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FBF3" w14:textId="1D94136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8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40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5D8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AF01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979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12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638D8D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6D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  <w:p w14:paraId="6BAB447D" w14:textId="76CCA5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729D" w14:textId="68514C7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69B" w14:textId="43E254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83A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703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48F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E0FA" w14:textId="5CC2F2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31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199C7A9" w14:textId="4372AE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1985B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D7E1" w14:textId="029346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A934" w14:textId="11F027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82141" w14:textId="0D7454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B4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1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2D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6152" w14:textId="42E1B8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F5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478351" w14:textId="2BD98B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A303F4" w:rsidRPr="00427649" w14:paraId="1A0929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81E72" w14:textId="44B6B0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B97" w14:textId="451FE71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832" w14:textId="1283BC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E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FD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CE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E33" w14:textId="62F2D5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5FC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07455B7" w14:textId="6F737BF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A303F4" w:rsidRPr="00427649" w14:paraId="11432F8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2FD7" w14:textId="66EEF9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925FE" w14:textId="73F274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367C6" w14:textId="746063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103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A67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7D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F39F" w14:textId="30D9D5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19E6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55163F" w14:textId="7A0693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A303F4" w:rsidRPr="00427649" w14:paraId="4F0065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4C486" w14:textId="3BE6FB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C9438C6" w14:textId="2F544E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D52D39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D8BB1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331DC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E1DC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E615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CBAED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3C3EF4D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09BAA" w14:textId="2118E7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0B733" w14:textId="67D85E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15B2" w14:textId="3B89078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EB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1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C0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5304B" w14:textId="34E12B9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7B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1EA800B" w14:textId="71C5EA9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A303F4" w:rsidRPr="00427649" w14:paraId="19A612B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D9114" w14:textId="77454D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36A3C" w14:textId="0E3976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3B96" w14:textId="61CC1BD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E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66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92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20B1" w14:textId="1570B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F6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BD27A0" w14:textId="2437A3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A303F4" w:rsidRPr="00427649" w14:paraId="671B59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7F264" w14:textId="1C4DEB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AD179" w14:textId="29A8BD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056A" w14:textId="0E4E5C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BA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D3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E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8A4B" w14:textId="595A93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70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9047B3" w14:textId="2E89C9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A303F4" w:rsidRPr="00427649" w14:paraId="3FC6D8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3C89" w14:textId="7751FA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FEA2" w14:textId="1B45915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3C6E" w14:textId="38CC9E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2E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90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D2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BFF6" w14:textId="4BDB04C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2C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1E0586" w14:textId="6403E5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A303F4" w:rsidRPr="00427649" w14:paraId="1FDDDB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C68B" w14:textId="759D9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A6D3" w14:textId="60AC48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CEE3" w14:textId="14691E6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092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BF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A2C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46E5" w14:textId="391681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A0D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E8C852C" w14:textId="3A25C33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A303F4" w:rsidRPr="00427649" w14:paraId="54F2EE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669" w14:textId="351F9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D299" w14:textId="793283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2A39" w14:textId="51724B3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A31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E0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7A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7302" w14:textId="2D9C4F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701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F95E806" w14:textId="0707A4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A303F4" w:rsidRPr="00427649" w14:paraId="4D9190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2991" w14:textId="7420A7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6B81" w14:textId="70FA69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C06CF" w14:textId="1E51F7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7254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D4D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84B4" w14:textId="37C413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17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80CC940" w14:textId="376327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A303F4" w:rsidRPr="00427649" w14:paraId="4D2720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E443" w14:textId="63F6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BCFA" w14:textId="0ABE0FD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E861B" w14:textId="6CB992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97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D1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05D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CF9AD" w14:textId="30A642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237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434E7E" w14:textId="51828C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A303F4" w:rsidRPr="00427649" w14:paraId="6DF77BB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C2B9DA" w14:textId="7E1287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7EA7C8" w14:textId="6A5377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A303F4" w:rsidRPr="00427649" w14:paraId="7074E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7FD4" w14:textId="2BB72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E85E" w14:textId="6737A40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3DD5" w14:textId="68DD55EF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BEC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8E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66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4DE7" w14:textId="65734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D62D3" w14:textId="1876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303F4" w:rsidRPr="00427649" w14:paraId="3E5270A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9F93" w14:textId="1DCD0F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5A153" w14:textId="12981EC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953D" w14:textId="3D04F0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C25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B9B8" w14:textId="045D84A4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2B62B52" w14:textId="1FE67BF8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7D71A2E1" w14:textId="19BA92F6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39E904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298971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3FDE42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BB3A8E7" w14:textId="2C5D2CEC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387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590D" w14:textId="07A22E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63F8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EFF2C47" w14:textId="305797E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1BC15A6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C5A2" w14:textId="355908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BA03" w14:textId="100C87D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5B69E" w14:textId="7B5327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A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A760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005F774" w14:textId="0C955130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4FF2CDF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ABDF3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6EA89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修正式無保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意見</w:t>
            </w:r>
          </w:p>
          <w:p w14:paraId="3A1071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5ECB90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5CCDC290" w14:textId="345C94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DF9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C747C" w14:textId="35C3F9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9A5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3F4D83AD" w14:textId="4718F3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66880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C119" w14:textId="7E8D2F9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A9C9" w14:textId="6C56A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455B" w14:textId="28522A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C9C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7F13" w14:textId="37978B4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273BB8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C59CB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BEB685D" w14:textId="4C351C1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7E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59A5" w14:textId="09C7A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C429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5613F345" w14:textId="14DDCDC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2A05CB7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50FF1" w14:textId="3905F0E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157E2" w14:textId="519E9DB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54FF1" w14:textId="42047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BE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3F6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E1714BA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682ED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55D0D79" w14:textId="37E4D1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A9A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55B1" w14:textId="31FE1A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1A9E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29645F0" w14:textId="6C512F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46C9AC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BE4C" w14:textId="43F936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4B8A" w14:textId="0C78164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D67C" w14:textId="3E28F0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15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A74A3" w14:textId="563B3D9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7A898D9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C3C9F9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3606093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21DAFA7D" w14:textId="5F7C138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854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3B4C5" w14:textId="588856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9DE0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6E4ACDE5" w14:textId="3EA8FA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327E4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FBAF3" w14:textId="646CB2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D538" w14:textId="299D5C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9020" w14:textId="7D5B8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D9B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F8A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73DFF94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082C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5D3E17C0" w14:textId="4507D23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16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13E6" w14:textId="6DEF2F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617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29984F53" w14:textId="60DFFC4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6E3B19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91EC" w14:textId="683429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2F9A1" w14:textId="565466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68BC" w14:textId="002087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C6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5F6D" w14:textId="24A4427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7EB9856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0E7692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47AD0AEF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E8B9374" w14:textId="7EC787A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76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F5CF" w14:textId="45A313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3D6B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4908B601" w14:textId="6F17264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26ED202C" w14:textId="77777777" w:rsidR="00BE54C8" w:rsidRPr="00427649" w:rsidRDefault="00BE54C8" w:rsidP="00BE54C8"/>
    <w:p w14:paraId="71F7F2E0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89163E7" w14:textId="5650C1C2" w:rsidR="00F0227C" w:rsidRPr="00427649" w:rsidRDefault="00134C2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0F2FCECE" wp14:editId="05EB9BD2">
            <wp:extent cx="6479540" cy="1372870"/>
            <wp:effectExtent l="0" t="0" r="0" b="0"/>
            <wp:docPr id="167" name="圖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7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366B1" w14:textId="29714959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36F0F14" wp14:editId="421283ED">
            <wp:extent cx="6479540" cy="1613535"/>
            <wp:effectExtent l="0" t="0" r="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D01EC" w14:textId="1AA43E07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29EC4652" wp14:editId="4008D942">
            <wp:extent cx="6479540" cy="1613535"/>
            <wp:effectExtent l="0" t="0" r="0" b="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D385C" w14:textId="4C7281F0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5FEFBE36" wp14:editId="661BEB1D">
            <wp:extent cx="6479540" cy="2138680"/>
            <wp:effectExtent l="0" t="0" r="0" b="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8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406E74" w14:textId="0804A1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0F65285E" wp14:editId="21E27279">
            <wp:extent cx="6479540" cy="3458210"/>
            <wp:effectExtent l="0" t="0" r="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B2D5C" w14:textId="4F2322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6F92BFAE" wp14:editId="542913C8">
            <wp:extent cx="6479540" cy="2698115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63811" w14:textId="6B14C4DF" w:rsidR="00982534" w:rsidRPr="00427649" w:rsidRDefault="00370B9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16D18524" wp14:editId="4393B735">
            <wp:extent cx="6479540" cy="3931285"/>
            <wp:effectExtent l="0" t="0" r="0" b="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6495F" w14:textId="453B4A3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7A2BE4" wp14:editId="37869AF4">
            <wp:extent cx="6479540" cy="166243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6F0" w14:textId="13B3B4BB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294EFE0" wp14:editId="6CF11E78">
            <wp:extent cx="6479540" cy="3571240"/>
            <wp:effectExtent l="0" t="0" r="0" b="0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1983" w14:textId="254E51E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7AA6A47A" wp14:editId="642CBDCB">
            <wp:extent cx="6479540" cy="3301365"/>
            <wp:effectExtent l="0" t="0" r="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864A1" w14:textId="41928B8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2DFF1568" wp14:editId="6B2FE157">
            <wp:extent cx="6479540" cy="2176780"/>
            <wp:effectExtent l="0" t="0" r="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0C0E8DA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30B8B4E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50EE272" w14:textId="364FF4B6" w:rsidR="00982534" w:rsidRPr="00427649" w:rsidRDefault="00BE54C8" w:rsidP="0098253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="00982534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982534" w:rsidRPr="00427649">
              <w:rPr>
                <w:rFonts w:ascii="標楷體" w:eastAsia="標楷體" w:hAnsi="標楷體" w:hint="eastAsia"/>
              </w:rPr>
              <w:t>)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82534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73253B"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82534" w:rsidRPr="00427649">
              <w:rPr>
                <w:rFonts w:ascii="標楷體" w:eastAsia="標楷體" w:hAnsi="標楷體" w:hint="eastAsia"/>
              </w:rPr>
              <w:t xml:space="preserve"> </w:t>
            </w:r>
            <w:r w:rsidR="0073253B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82534"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65E248C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修改</w:t>
      </w:r>
    </w:p>
    <w:p w14:paraId="38CFCCC9" w14:textId="45CA509A" w:rsidR="00BE54C8" w:rsidRPr="00427649" w:rsidRDefault="00BE54C8" w:rsidP="00BE54C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8"/>
        <w:gridCol w:w="698"/>
        <w:gridCol w:w="458"/>
        <w:gridCol w:w="2976"/>
        <w:gridCol w:w="462"/>
        <w:gridCol w:w="576"/>
        <w:gridCol w:w="3696"/>
      </w:tblGrid>
      <w:tr w:rsidR="00706FCC" w:rsidRPr="00427649" w14:paraId="7E553307" w14:textId="77777777" w:rsidTr="00F25A0E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C4A0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425D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FD7E55" w14:textId="77777777" w:rsidR="00706FCC" w:rsidRPr="00427649" w:rsidRDefault="00706FCC" w:rsidP="00B7580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46D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706FCC" w:rsidRPr="00427649" w14:paraId="505B03A2" w14:textId="77777777" w:rsidTr="000F3658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93806A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B23980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54B8E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46E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D50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F6A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FF40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56BB712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706FCC" w:rsidRPr="00427649" w14:paraId="6E432B33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72C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E4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7E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4B97" w14:textId="1040782D" w:rsidR="00706FCC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B4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F3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09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09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06FCC" w:rsidRPr="00427649" w14:paraId="48B0EB91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D32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28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E2E48" w14:textId="18819E91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2425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06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4C3CA" w14:textId="31BB1C3F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F540" w14:textId="1F3F92EB" w:rsidR="00706FCC" w:rsidRPr="00427649" w:rsidRDefault="00F25A0E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A5283" w14:textId="6D721958" w:rsidR="00706FCC" w:rsidRPr="00427649" w:rsidRDefault="00706FCC" w:rsidP="00F25A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F25A0E"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0C3D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9B6BAA" w:rsidRPr="00427649" w14:paraId="79982B4F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77C0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1F1D1" w14:textId="0A1682B7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6BC83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C2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1014D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A1A4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4F308" w14:textId="4FC2CA42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E33C" w14:textId="33425055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CCC6DAB" w14:textId="7125B904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706FCC" w:rsidRPr="00427649" w14:paraId="4454EEE4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FDA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C86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F8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D6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5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E435" w14:textId="5D85848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C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8436D" w14:textId="13D1439A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ABDFE0" w14:textId="5EEE94B4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21B83C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4087A9F" w14:textId="7C062EC2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706FCC" w:rsidRPr="00427649" w14:paraId="0ED4FCD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8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5B1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AC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56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66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BB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09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1B96" w14:textId="7C3707DF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C7475C" w14:textId="07E5C680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00974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45D4C6A2" w14:textId="03E0EE18" w:rsidR="00706FCC" w:rsidRPr="00427649" w:rsidRDefault="008F78B3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706FCC" w:rsidRPr="00427649" w14:paraId="59E068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4C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50D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proofErr w:type="gramStart"/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3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4A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57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BA2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3D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9B601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5E83FB2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706FCC" w:rsidRPr="00427649" w14:paraId="4D9786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F8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7D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3F1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EE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D7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E1C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DF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06D7" w14:textId="77777777" w:rsidR="008F78B3" w:rsidRPr="00427649" w:rsidRDefault="008F78B3" w:rsidP="008F78B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EE41D4" w14:textId="64461F36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16032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227DC266" w14:textId="61B728C3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EndMM</w:t>
            </w:r>
            <w:proofErr w:type="spellEnd"/>
          </w:p>
        </w:tc>
      </w:tr>
      <w:tr w:rsidR="00706FCC" w:rsidRPr="00427649" w14:paraId="7F5387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205D" w14:textId="015CC1F0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如果異動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75803" w:rsidRPr="00427649">
              <w:rPr>
                <w:rFonts w:ascii="標楷體" w:eastAsia="標楷體" w:hAnsi="標楷體" w:hint="eastAsia"/>
              </w:rPr>
              <w:t>年度-</w:t>
            </w:r>
            <w:r w:rsidR="00B75803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</w:p>
        </w:tc>
      </w:tr>
      <w:tr w:rsidR="0036098E" w:rsidRPr="00427649" w14:paraId="1B21463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427FFD66" w14:textId="3D9B1A05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291BEE" w14:textId="6CAE529C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36098E" w:rsidRPr="00427649" w14:paraId="2735DCC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05BE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364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DB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F3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BB6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91B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0724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44BD" w14:textId="77777777" w:rsidR="0036098E" w:rsidRPr="00427649" w:rsidRDefault="0036098E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6098E" w:rsidRPr="00427649" w14:paraId="39CE7D0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A6A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FA2D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F3F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A06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BA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06D0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351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413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4B0368" w14:textId="33971464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36098E" w:rsidRPr="00427649" w14:paraId="19DCEE4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F63F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BB0B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FA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804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E62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4A0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5D34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7B04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6E8CC6D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1133B76" w14:textId="314C4B12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36098E" w:rsidRPr="00427649" w14:paraId="2B03E6F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D7CB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68CC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009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A5BF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7456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F95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0A7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37AE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0FF3AD" w14:textId="1BAFE57D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pertyAsset</w:t>
            </w:r>
            <w:proofErr w:type="spellEnd"/>
          </w:p>
        </w:tc>
      </w:tr>
      <w:tr w:rsidR="0036098E" w:rsidRPr="00427649" w14:paraId="0E5EA1B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FCD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A629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073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59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4C2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4E9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63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A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FC334D5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6E871B3" w14:textId="48BAC2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36098E" w:rsidRPr="00427649" w14:paraId="6B254C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FB4F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316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6B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37A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0E7A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3DD3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96D6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5EE2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74DB4FE" w14:textId="39CAD0D5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36098E" w:rsidRPr="00427649" w14:paraId="07FB97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824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6AC8A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26A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1D6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C3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B9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E03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B2EF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4E4C8E3" w14:textId="3CCA7E6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Depreciation</w:t>
            </w:r>
          </w:p>
        </w:tc>
      </w:tr>
      <w:tr w:rsidR="0036098E" w:rsidRPr="00427649" w14:paraId="297BBB3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712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D6C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CE4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D4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CEC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3568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0A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D0D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02C09A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A6D1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276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D8E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12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EB8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3C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E5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2A9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4A400D3" w14:textId="009DFFB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36098E" w:rsidRPr="00427649" w14:paraId="72FD620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730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0620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EA9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2A0E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3B04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DB4D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030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34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BE3D22A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DE55BBE" w14:textId="77CE998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36098E" w:rsidRPr="00427649" w14:paraId="3A23946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5ECB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602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46D6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5AD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6CA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BF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C98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D6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7FDAEB1" w14:textId="257DCB5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36098E" w:rsidRPr="00427649" w14:paraId="72657BE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197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7FA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C15A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1B9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AD9C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AAA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C3F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83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A11EE2D" w14:textId="77777777" w:rsidR="00061F4C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12E198" w14:textId="1E4EA4B8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36098E" w:rsidRPr="00427649" w14:paraId="42AC78D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E43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61A2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57A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F6C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511A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325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65D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EE6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9858782" w14:textId="01E0C28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36098E" w:rsidRPr="00427649" w14:paraId="3502E9D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5B30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27109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717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C0A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3E2C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AD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DE3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A63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8FFB656" w14:textId="6DFDB129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36098E" w:rsidRPr="00427649" w14:paraId="079E9D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1CC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B8DD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CA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4598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B00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C5BB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7B3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FDA9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F2D33D" w14:textId="52AED0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36098E" w:rsidRPr="00427649" w14:paraId="7188F62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E8E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A382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01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CEE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8EB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E6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E0F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26B5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7ABFB8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FEC9124" w14:textId="21E81B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36098E" w:rsidRPr="00427649" w14:paraId="4C16288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9365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5F27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3AD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22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F0F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3AE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DA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25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10C177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E86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3A82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689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5A5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7B79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AAD0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C3CC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4A5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3F53365" w14:textId="315FC75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36098E" w:rsidRPr="00427649" w14:paraId="07FD4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29F8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F90C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30B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0C1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B378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DA6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3383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08AC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A96E68" w14:textId="4D7B53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terestExpense</w:t>
            </w:r>
            <w:proofErr w:type="spellEnd"/>
          </w:p>
        </w:tc>
      </w:tr>
      <w:tr w:rsidR="0036098E" w:rsidRPr="00427649" w14:paraId="123C35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243B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BF3FB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BC8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CB5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53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F6E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295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AA8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C2CCEA" w14:textId="4C7CB0C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BeforeTax</w:t>
            </w:r>
            <w:proofErr w:type="spellEnd"/>
          </w:p>
        </w:tc>
      </w:tr>
      <w:tr w:rsidR="0036098E" w:rsidRPr="00427649" w14:paraId="3DB2A31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CB35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9C57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0F1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3D8C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0A0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AA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2A81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90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822E4DD" w14:textId="54E84FAB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36098E" w:rsidRPr="00427649" w14:paraId="6928891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26802C" w14:textId="77777777" w:rsidR="0036098E" w:rsidRPr="00427649" w:rsidRDefault="0036098E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0FC5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6098E" w:rsidRPr="00427649" w14:paraId="2E259BE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0CE9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335E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A2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A22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C3B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D4B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DC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BA2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  <w:p w14:paraId="617705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700BA0A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BDD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FE7A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600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1EA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F30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601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E6E7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07F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9DC35DF" w14:textId="67FDEFA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WorkingCapitalRatio</w:t>
            </w:r>
            <w:proofErr w:type="spellEnd"/>
          </w:p>
        </w:tc>
      </w:tr>
      <w:tr w:rsidR="0036098E" w:rsidRPr="00427649" w14:paraId="62A9977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FDF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ABE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F517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479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088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AF1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40C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D3E27" w14:textId="19DA234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0E761252" w14:textId="6E0A09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36098E" w:rsidRPr="00427649" w14:paraId="4290BB4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3F1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4DA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AB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DD0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492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9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0297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2FA64" w14:textId="366D1DE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19DCB176" w14:textId="0C3851D4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6098E" w:rsidRPr="00427649" w14:paraId="479275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A0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5F59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388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5A1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957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6A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36E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6DBF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4744116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4C6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2170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2A66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743D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86C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DA3E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542D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2D4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B0A5AA4" w14:textId="0C826446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everageRatio</w:t>
            </w:r>
            <w:proofErr w:type="spellEnd"/>
          </w:p>
        </w:tc>
      </w:tr>
      <w:tr w:rsidR="0036098E" w:rsidRPr="00427649" w14:paraId="62A3C8D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C95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8DD5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FDA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8B0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6BF9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FACD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759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BFE0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7A0D1321" w14:textId="2F0CA53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quityRatio</w:t>
            </w:r>
            <w:proofErr w:type="spellEnd"/>
          </w:p>
        </w:tc>
      </w:tr>
      <w:tr w:rsidR="0036098E" w:rsidRPr="00427649" w14:paraId="173AFB1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D5AB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F50D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D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0407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5E1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AAF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29C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B13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3203FC3" w14:textId="5D2DF05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FitRatio</w:t>
            </w:r>
            <w:proofErr w:type="spellEnd"/>
          </w:p>
        </w:tc>
      </w:tr>
      <w:tr w:rsidR="0036098E" w:rsidRPr="00427649" w14:paraId="3333F43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EDC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0B0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486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C765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4006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1513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613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5088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56D794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848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2FE7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2F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25C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F5A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288F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DB5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8034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197273F7" w14:textId="316198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ProfitRatio</w:t>
            </w:r>
            <w:proofErr w:type="spellEnd"/>
          </w:p>
        </w:tc>
      </w:tr>
      <w:tr w:rsidR="0036098E" w:rsidRPr="00427649" w14:paraId="0B64020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F8BAD8" w14:textId="3FEC825A" w:rsidR="0036098E" w:rsidRPr="00427649" w:rsidRDefault="0036098E" w:rsidP="0036098E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B24BC99" w14:textId="6F519DB8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706FCC" w:rsidRPr="00427649" w14:paraId="6022D8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8E79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2CF6A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A3430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F3A11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1D0F9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06D8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6A04C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E9E0B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706FCC" w:rsidRPr="00427649" w14:paraId="14D20F5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9F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863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6B594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58F6" w14:textId="444AB49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BBA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42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1D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7AE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C8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CE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4B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706FCC" w:rsidRPr="00427649" w14:paraId="31624FA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1E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2C1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6ECC984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CD0E" w14:textId="0B2C2A8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50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0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48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05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11E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7D6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4F0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770163" w14:textId="0C8661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17CE0E5" w14:textId="3ABEF12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sh</w:t>
            </w:r>
          </w:p>
        </w:tc>
      </w:tr>
      <w:tr w:rsidR="00706FCC" w:rsidRPr="00427649" w14:paraId="6447D9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4CB0" w14:textId="189EF91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D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886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5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DD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A2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7F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0238" w14:textId="543BB62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0564590" w14:textId="7D7FF52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68B78A77" w14:textId="532072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706FCC" w:rsidRPr="00427649" w14:paraId="4AB2A2E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8A2FC" w14:textId="23264BF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7D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AD7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C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E7A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83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B99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CE7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0157EB5" w14:textId="13FAF0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03AACE22" w14:textId="7D5F3E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706FCC" w:rsidRPr="00427649" w14:paraId="597F15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F51E1" w14:textId="4AFD766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EA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06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F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31E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9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354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3E6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B8DBCA" w14:textId="30D6C3F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22D4D1BD" w14:textId="2F54042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706FCC" w:rsidRPr="00427649" w14:paraId="6848D68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7CCC" w14:textId="2BB344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8AAD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3F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EBD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F8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DD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99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08AC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615DAA" w14:textId="2C642B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3532896" w14:textId="795458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706FCC" w:rsidRPr="00427649" w14:paraId="16B093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2482" w14:textId="1292563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730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6D1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59B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3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D0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78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B820F" w14:textId="68AB4DC6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60EF74" w14:textId="3DECA6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37CEE193" w14:textId="46B63BD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706FCC" w:rsidRPr="00427649" w14:paraId="10B1B0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CF536" w14:textId="450AA06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C39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B5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C6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7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6EF7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E4F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5FC4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797C81" w14:textId="5D5ACD6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AAA41F9" w14:textId="53B836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5A47BE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DA79A" w14:textId="3AF6115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364C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42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D7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5D2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EF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0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CF7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068A8E3" w14:textId="5B5FA93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A23CBA1" w14:textId="78C00D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706FCC" w:rsidRPr="00427649" w14:paraId="1FF6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2C36E" w14:textId="3417AC6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0A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A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8F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35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D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D8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77A4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9DDAA5" w14:textId="753328A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ED9AE08" w14:textId="7DA15D8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706FCC" w:rsidRPr="00427649" w14:paraId="38F8CF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5F91" w14:textId="66085F2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08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78F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15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E7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F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05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8C56" w14:textId="202FE348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4E74A2" w14:textId="2B9DE6A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6DD0AEC" w14:textId="043B985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6DE5CC2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5626" w14:textId="1658AC0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C7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F5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36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71C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DF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A9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2DB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F208408" w14:textId="3AFFF6AA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限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D75DE81" w14:textId="5CE4AA2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706FCC" w:rsidRPr="00427649" w14:paraId="1E1D122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1DCF" w14:textId="142B80D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4A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4C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79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44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D7C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32B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F328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C45F48B" w14:textId="7E033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2C36C44" w14:textId="5882A9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706FCC" w:rsidRPr="00427649" w14:paraId="36BCFA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CE91" w14:textId="3269E7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84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AE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1C0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D66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56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58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975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3B4C9" w14:textId="5E8804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CB34FF" w14:textId="4EE0056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706FCC" w:rsidRPr="00427649" w14:paraId="237BD65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ED3C7" w14:textId="52C3F57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F40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812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772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878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54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83E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23F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23C5F2F" w14:textId="5DA70C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11C3DCE" w14:textId="07CC38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706FCC" w:rsidRPr="00427649" w14:paraId="0C1891D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6F0C" w14:textId="465BB67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01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B7D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1F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B77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4A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143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40D08" w14:textId="306E7CB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B71EC1" w14:textId="770C211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23A25C" w14:textId="0EB4332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706FCC" w:rsidRPr="00427649" w14:paraId="60CC4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C173" w14:textId="6D68EFA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1D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2D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E1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FF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1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0E2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3D21" w14:textId="6BDB0B8F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37EE0B" w14:textId="63269F9C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B3CCFF" w14:textId="191CFCB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706FCC" w:rsidRPr="00427649" w14:paraId="67D32F2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217D" w14:textId="26475D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B7A4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9C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44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D5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3E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B8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AFEF0" w14:textId="12F0D8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706FCC" w:rsidRPr="00427649" w14:paraId="2A5271E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4CFA6" w14:textId="4BA5B936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ED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2E05C0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16F" w14:textId="388832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46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EC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B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1DF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0B1D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38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817A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50ADBB" w14:textId="1058D30F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25C50F" w14:textId="6419CAF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and</w:t>
            </w:r>
          </w:p>
        </w:tc>
      </w:tr>
      <w:tr w:rsidR="00706FCC" w:rsidRPr="00427649" w14:paraId="07F1B95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A48E" w14:textId="50D9BF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A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9E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8E9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DBB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BC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DD7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06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DA1ED76" w14:textId="0C2E6E1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1FD315" w14:textId="2449768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706FCC" w:rsidRPr="00427649" w14:paraId="35901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7AAD" w14:textId="0147494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15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2F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7F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0E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F0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15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6FC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3EAF2" w14:textId="41A4B99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792514" w14:textId="792B092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706FCC" w:rsidRPr="00427649" w14:paraId="2E10A7B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56A5" w14:textId="1A38462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E0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9D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D84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A6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9C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02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C4C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846694" w14:textId="1A5C46F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FF396" w14:textId="1E63055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706FCC" w:rsidRPr="00427649" w14:paraId="34BB7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2836" w14:textId="02C932E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83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5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D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4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1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9A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3C4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F94999" w14:textId="6F0455F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E894F7E" w14:textId="36FC018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706FCC" w:rsidRPr="00427649" w14:paraId="2FCC68F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83F31" w14:textId="56635B0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CF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A4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BC2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05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7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C20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279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6084E7" w14:textId="5AACF5C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6863" w14:textId="344E65B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706FCC" w:rsidRPr="00427649" w14:paraId="53E46B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3C51D" w14:textId="7166F3B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C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6C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42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50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34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240B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4ACA86" w14:textId="12426D6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94840A3" w14:textId="3DD16A4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706FCC" w:rsidRPr="00427649" w14:paraId="120CBE8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457A" w14:textId="426D168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4B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34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C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EB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1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4F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4BDB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32773A" w14:textId="2C031AA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14E11C" w14:textId="4AEC32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706FCC" w:rsidRPr="00427649" w14:paraId="09E3709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DBDF" w14:textId="2AD635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0A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A4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D7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A9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03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06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D0B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706FCC" w:rsidRPr="00427649" w14:paraId="6C2BC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E9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F311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D25311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2B014" w14:textId="33FA85B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E1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F37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B5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44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589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05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C52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108942" w14:textId="48C5761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E6E6BAB" w14:textId="7EBA12E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706FCC" w:rsidRPr="00427649" w14:paraId="7A2078D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7FBE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7C1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5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E5D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02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0E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9D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D79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4803F" w14:textId="5427F6B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4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88DA04" w14:textId="64E69F1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706FCC" w:rsidRPr="00427649" w14:paraId="24C33D9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6C9C" w14:textId="5059CD2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876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D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A9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A35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867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D4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C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A7D0A6B" w14:textId="7A6B6A4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059F75" w14:textId="3571CF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706FCC" w:rsidRPr="00427649" w14:paraId="27CD874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FC8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DB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738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A7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1E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19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6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556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C7C5168" w14:textId="70BAB08E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5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4C07A1" w14:textId="54F55C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706FCC" w:rsidRPr="00427649" w14:paraId="79E110A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75D4" w14:textId="6CE4EB7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00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9B8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8D3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4DF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8D1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9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76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70B4DD" w14:textId="53A24AA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24D77CF2" w14:textId="1E04B0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706FCC" w:rsidRPr="00427649" w14:paraId="7EEFDE8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8AE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41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AC0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A1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1B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4F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E2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1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7DE8D7" w14:textId="630F46B6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6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5A2951" w14:textId="312847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706FCC" w:rsidRPr="00427649" w14:paraId="14DCAA0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3862D7" w14:textId="5CCBB75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534B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2C61C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54B53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5D94C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5DD9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760F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D536F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706FCC" w:rsidRPr="00427649" w14:paraId="3972C33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929F" w14:textId="77777777" w:rsidR="00706FCC" w:rsidRPr="00427649" w:rsidRDefault="00706FCC" w:rsidP="00B75803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C8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45B9B5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95CF" w14:textId="1FD9B1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D99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B3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D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CC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4C5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C31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34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706FCC" w:rsidRPr="00427649" w14:paraId="7F3B850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3D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6EE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6604A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B4ED6" w14:textId="1ECC081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33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DA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EF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46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00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401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E75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004351" w14:textId="0AF55E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23898A" w14:textId="01555C0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706FCC" w:rsidRPr="00427649" w14:paraId="1242540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C245" w14:textId="7E6735D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94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23D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69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CD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4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B3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F5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405B9BE" w14:textId="5CB18D3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37954" w14:textId="794C88D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706FCC" w:rsidRPr="00427649" w14:paraId="3F39660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239C" w14:textId="77F02A1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C3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EF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54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3E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7A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8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5CF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520EF5C" w14:textId="0EF616C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B8B6F4B" w14:textId="5046C48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706FCC" w:rsidRPr="00427649" w14:paraId="406FF97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66A6" w14:textId="4D1BF94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C0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693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6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D36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DB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31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8AC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AB9730D" w14:textId="70559F3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F79CA" w14:textId="56F4FB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t>PayAccount</w:t>
            </w:r>
            <w:proofErr w:type="spellEnd"/>
          </w:p>
        </w:tc>
      </w:tr>
      <w:tr w:rsidR="00706FCC" w:rsidRPr="00427649" w14:paraId="440A921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26E8D" w14:textId="73ECA12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D7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關係人款</w:t>
            </w:r>
            <w:proofErr w:type="gramEnd"/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0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69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3C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05A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47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ED0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ADC1E72" w14:textId="64F3892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88E6C9" w14:textId="4D50B98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706FCC" w:rsidRPr="00427649" w14:paraId="11AD95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A431" w14:textId="0A888FE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E7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BC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D1D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92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8A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73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9D1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75DDA75" w14:textId="2977A3A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6929D69" w14:textId="696C0F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706FCC" w:rsidRPr="00427649" w14:paraId="1450FB7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ABD" w14:textId="0EA80EC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8C9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9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8A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1D7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63C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4ED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EE0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70A92B" w14:textId="188B715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16BCAC" w14:textId="4654ED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706FCC" w:rsidRPr="00427649" w14:paraId="2F36BCE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BA3B4" w14:textId="0434938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EE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FA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AB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D5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91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1E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51FB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503BD4E" w14:textId="563D3A3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2424F" w14:textId="79708C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706FCC" w:rsidRPr="00427649" w14:paraId="109D0A5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821E" w14:textId="79CB01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1A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12C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36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B5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3F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9845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038216D" w14:textId="19039FD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4670E51" w14:textId="7CDA02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706FCC" w:rsidRPr="00427649" w14:paraId="1E4121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D8C3" w14:textId="1FFDBF7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A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73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308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87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87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D0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3F8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556F624" w14:textId="683A14C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42D707C" w14:textId="38D73E0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706FCC" w:rsidRPr="00427649" w14:paraId="0311A52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F739" w14:textId="33D3F9F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1B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15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D3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C2F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02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6E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6782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EC3D581" w14:textId="0AAFF5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9E28B94" w14:textId="068251D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706FCC" w:rsidRPr="00427649" w14:paraId="6B25C20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A85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4E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48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19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D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AD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F5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6CD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D914B7" w14:textId="75BD4CA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7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FC751E" w14:textId="349A59C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706FCC" w:rsidRPr="00427649" w14:paraId="66DDBE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2A233" w14:textId="194A6BA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55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E3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18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1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2D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80F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C88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079317" w14:textId="00A8B86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8A2C149" w14:textId="4069194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706FCC" w:rsidRPr="00427649" w14:paraId="3E3EBD2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2EC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B1B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E1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B4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45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84C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A74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F11A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1BEE9BB" w14:textId="46C903BD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8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196B85" w14:textId="54EBF0B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706FCC" w:rsidRPr="00427649" w14:paraId="08C0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952F" w14:textId="10396B7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EF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9DAF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334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EB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68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1C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8AB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1A6473C" w14:textId="640E58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07AE8C" w14:textId="374D14F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706FCC" w:rsidRPr="00427649" w14:paraId="7D92B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5A8B" w14:textId="33F39B3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70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D8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8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8A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7B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0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866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3E32DB" w14:textId="1D152E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31C656" w14:textId="5EB6B1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706FCC" w:rsidRPr="00427649" w14:paraId="1B94EF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43F1" w14:textId="4B76DCA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1DD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677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F2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C75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C3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1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706FCC" w:rsidRPr="00427649" w14:paraId="0598BB4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C1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82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47D538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4B103" w14:textId="3C4ED6C6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798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CB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6F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78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7B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D11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584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706FCC" w:rsidRPr="00427649" w14:paraId="5031405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29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1E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3F1E231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94EF" w14:textId="2267B1C0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754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CF5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F1B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FC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165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F78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A64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C28004" w14:textId="5EADC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5EBA6" w14:textId="6863AE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706FCC" w:rsidRPr="00427649" w14:paraId="2A6167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C0EB" w14:textId="0F3F90F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69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4C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4B3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A31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5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AD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AD5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327616" w14:textId="54722E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E90B3F" w14:textId="4BFF67F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706FCC" w:rsidRPr="00427649" w14:paraId="4CD8F60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C35C" w14:textId="5BD4319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D9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D6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31D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9E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25B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83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07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226BAC" w14:textId="50C8E96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895D9C" w14:textId="06E4BA5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706FCC" w:rsidRPr="00427649" w14:paraId="17EA2E3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3218A" w14:textId="2F0A379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A91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940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2733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5E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B4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0D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C515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42C1FC" w14:textId="7F9058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18AE79" w14:textId="58DC29C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706FCC" w:rsidRPr="00427649" w14:paraId="0475AB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36FE" w14:textId="4B401D6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6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8A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7A8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953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9D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CA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9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91F6E" w14:textId="3EF003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976E78" w14:textId="4AE15B9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706FCC" w:rsidRPr="00427649" w14:paraId="4BB97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2A9B" w14:textId="795E95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5D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3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C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6C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53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A9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EC4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52602A" w14:textId="462823C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9401D87" w14:textId="17407D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706FCC" w:rsidRPr="00427649" w14:paraId="6CCEEB7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DAD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FF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7C9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3C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469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2C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6D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DD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50E3470" w14:textId="48E9CFE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CFE8F5F" w14:textId="3561BB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706FCC" w:rsidRPr="00427649" w14:paraId="24C389C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A6F8" w14:textId="5620FE68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14C3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99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4E4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17D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1F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580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D8A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462BCA" w14:textId="489B0C8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0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00AAE0A" w14:textId="1F09BD0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706FCC" w:rsidRPr="00427649" w14:paraId="68B23E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7074" w14:textId="6E005E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18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C1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0F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D3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9F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CA8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49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F921CC" w14:textId="1A7251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A9246C8" w14:textId="5CB5CAD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706FCC" w:rsidRPr="00427649" w14:paraId="75975BF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BC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4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621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C64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71B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81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2D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7834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EF7ACD6" w14:textId="45D463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AE73A5" w14:textId="792F255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706FCC" w:rsidRPr="00427649" w14:paraId="48B1047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B07A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4F1A4E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706FCC" w:rsidRPr="00427649" w14:paraId="594CA0E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62DD0" w14:textId="0C3DBD3E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86E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EA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E4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528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D0F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3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790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F2B5221" w14:textId="76C1C24C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BFAA303" w14:textId="51FAF80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706FCC" w:rsidRPr="00427649" w14:paraId="3606D1A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813B" w14:textId="603A3FD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8AC2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D1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4B9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8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EC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0A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C285A" w14:textId="77777777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2EB377C7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706FCC" w:rsidRPr="00427649" w14:paraId="2A7C950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DA24" w14:textId="27EFB6E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69F3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5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3C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3E5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1C4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5B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330D4" w14:textId="0565996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F4523D5" w14:textId="0FA1CBF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0F3658" w:rsidRPr="00427649" w14:paraId="67543AF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B736" w14:textId="2EE286A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56A6" w14:textId="279965B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1BD0" w14:textId="42DFDE25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6B7A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76C0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86B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8BBF" w14:textId="15084AF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E049" w14:textId="65D48AA9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0F3658" w:rsidRPr="00427649" w14:paraId="31704460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6CE9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61C81" w14:textId="25D8536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DA7644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0076" w14:textId="13C9CE9C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66EB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E6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CFB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998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D0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6C0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93A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751FC67" w14:textId="5DC0E5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4CBACE" w14:textId="59ED2BC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0F3658" w:rsidRPr="00427649" w14:paraId="32740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FB44A" w14:textId="5623291D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5E51" w14:textId="30D9862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E54" w14:textId="23FC42A3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992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852C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97F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B44D" w14:textId="3989434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6ADBE" w14:textId="16F5B5B0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0F3658" w:rsidRPr="00427649" w14:paraId="5BF9DC9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767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1ACB" w14:textId="6B47DB87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24957A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C7DD" w14:textId="022D2DA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A26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3E5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FDE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1D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7CB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62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5F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4932B92" w14:textId="5BC95A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B5DC7" w14:textId="5EA3950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706FCC" w:rsidRPr="00427649" w14:paraId="734FF85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BDDA" w14:textId="11B6801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0F8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DF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2FD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A7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A1B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D0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822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475844" w14:textId="4FA2237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11CF72" w14:textId="29D681E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706FCC" w:rsidRPr="00427649" w14:paraId="05DD75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1194" w14:textId="1367881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361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36D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88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9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171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B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67D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2B1E79" w14:textId="105131D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3CD5A9" w14:textId="5BEF59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706FCC" w:rsidRPr="00427649" w14:paraId="263EE55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6FC3" w14:textId="034FFD5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4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970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78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81C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A3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7CA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078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0F3658" w:rsidRPr="00427649" w14:paraId="1555D2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F4C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EFB91" w14:textId="3B4F59FE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B9B2D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F78F" w14:textId="643145C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EBE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318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FB6D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8B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44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92B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4F2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B87EDD" w14:textId="2F26755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E7B86D" w14:textId="18A6766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706FCC" w:rsidRPr="00427649" w14:paraId="30A4051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0476" w14:textId="6BCAE2E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AE28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4A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3C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3C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D5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9E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0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706FCC" w:rsidRPr="00427649" w14:paraId="75EC68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22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86F2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 xml:space="preserve">]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619592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5CCA" w14:textId="4C5C238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5B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2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37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F9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D7B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770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48A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3C6DD5" w14:textId="525152B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4E622E" w14:textId="21236A9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706FCC" w:rsidRPr="00427649" w14:paraId="30BFAD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DE9DC" w14:textId="2C143E6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7BB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39F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0F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292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63F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5B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B7D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706FCC" w:rsidRPr="00427649" w14:paraId="637D0C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3B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D14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827F6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BD79" w14:textId="5C785D8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B1D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21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86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162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74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31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6BB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940723" w14:textId="3635E9C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E2A02F" w14:textId="19155E2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706FCC" w:rsidRPr="00427649" w14:paraId="0791C1E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3049" w14:textId="37B3040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443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41C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3E4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59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B8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16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8EA2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706FCC" w:rsidRPr="00427649" w14:paraId="215A13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9A2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EB672" w14:textId="3B876B6F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綜合損益總額</w:t>
            </w:r>
            <w:r w:rsidRPr="00427649">
              <w:rPr>
                <w:rFonts w:ascii="標楷體" w:eastAsia="標楷體" w:hAnsi="標楷體"/>
              </w:rPr>
              <w:t xml:space="preserve">] </w:t>
            </w:r>
            <w:r w:rsidR="000F3658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F3658" w:rsidRPr="00427649" w14:paraId="3798A20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BD6D" w14:textId="64F6152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B0B9" w14:textId="3A5C1FCD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796E6" w14:textId="7B3CC606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F2C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1EA5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3092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1048" w14:textId="58A7B724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F7D5A" w14:textId="1D32D985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0F3658" w:rsidRPr="00427649" w14:paraId="59DAECC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09CE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3F8C1" w14:textId="42CF7F8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706FCC" w:rsidRPr="00427649" w14:paraId="7843917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C2F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31B8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706FCC" w:rsidRPr="00427649" w14:paraId="7CA2649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3508" w14:textId="04CE78A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5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FB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B2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2C8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A1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25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C9A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821DB32" w14:textId="763494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E2E61A" w14:textId="2E89896B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706FCC" w:rsidRPr="00427649" w14:paraId="1FB6FC6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B2F8" w14:textId="022FA2D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C4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15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B3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1F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7B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38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8B62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30A2585" w14:textId="4867FA1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74E3E40" w14:textId="721291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706FCC" w:rsidRPr="00427649" w14:paraId="1124E77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E15D8" w14:textId="048B5FA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E72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現財活動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45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04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2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824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80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40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25A4D89" w14:textId="58F33D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5D58CF" w14:textId="1729F05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706FCC" w:rsidRPr="00427649" w14:paraId="07234A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EFFB" w14:textId="421A7F5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C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DB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21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7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FD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6F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18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3CF78C6" w14:textId="1FCF044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959050C" w14:textId="73693F3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414916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D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3F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2B1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1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98B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7A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88E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9D9E2A" w14:textId="4F9A536E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C986E7" w14:textId="4B4048C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706FCC" w:rsidRPr="00427649" w14:paraId="003A5EE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0EA1" w14:textId="2B2CF3B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1EF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D0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746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E5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3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6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2F4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74FDBE" w14:textId="4E81CF8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537295C" w14:textId="2F09C20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706FCC" w:rsidRPr="00427649" w14:paraId="15CE8D2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8B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BA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5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05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675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D9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B1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D80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680AC32" w14:textId="18A65785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5ADCA0" w14:textId="291456E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706FCC" w:rsidRPr="00427649" w14:paraId="0838AD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5016" w14:textId="6256A80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F3A7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C6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82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F5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D21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7E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0A9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77ABA6" w14:textId="36BE6C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B00C956" w14:textId="2FC98F1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706FCC" w:rsidRPr="00427649" w14:paraId="3BF1F6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611500" w14:textId="77777777" w:rsidR="00706FCC" w:rsidRPr="00427649" w:rsidRDefault="00706FCC" w:rsidP="00B75803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6F468B" w14:textId="77777777" w:rsidR="00706FCC" w:rsidRPr="00427649" w:rsidRDefault="00706FCC" w:rsidP="00B75803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706FCC" w:rsidRPr="00427649" w14:paraId="3B8D45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90E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FA72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D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78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BA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1B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9F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08EA6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06FCC" w:rsidRPr="00427649" w14:paraId="52E07F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31F59" w14:textId="41388DF8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6785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87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00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D79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9161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10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071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DAE4A80" w14:textId="3B747F6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6CCC24" w14:textId="1F1B868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low</w:t>
            </w:r>
          </w:p>
        </w:tc>
      </w:tr>
      <w:tr w:rsidR="00706FCC" w:rsidRPr="00427649" w14:paraId="1165C0D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43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0E1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44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D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5EFA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91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D0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8C8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188E18" w14:textId="175E837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30FD4DC" w14:textId="1ECEEE3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706FCC" w:rsidRPr="00427649" w14:paraId="7A3B2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86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3CC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B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5F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6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3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0E1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018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23C538" w14:textId="20D1939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51D3E7" w14:textId="3F1A2254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706FCC" w:rsidRPr="00427649" w14:paraId="02AF134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FA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BC4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5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B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BD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13B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46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98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68EAB6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C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AE6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1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C86B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1B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21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0E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995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351A02D" w14:textId="10AF43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D7AAEBF" w14:textId="08E9F23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Debt</w:t>
            </w:r>
          </w:p>
        </w:tc>
      </w:tr>
      <w:tr w:rsidR="00706FCC" w:rsidRPr="00427649" w14:paraId="7EB27C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27C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DA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FD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6CB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71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0F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00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410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8482036" w14:textId="5F49EF61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0897C0" w14:textId="7CA6566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Net</w:t>
            </w:r>
          </w:p>
        </w:tc>
      </w:tr>
      <w:tr w:rsidR="00706FCC" w:rsidRPr="00427649" w14:paraId="16D6CCB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E1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4CB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2AD1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6E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A9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CB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A0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6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6A5AAE5" w14:textId="1B4B4FD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99E443" w14:textId="6B7CF1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706FCC" w:rsidRPr="00427649" w14:paraId="1A5A972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A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750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A9C0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B1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DB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0F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A90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94D53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3E75E1C" w14:textId="0DD362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122D23" w14:textId="64734BC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706FCC" w:rsidRPr="00427649" w14:paraId="52ADF37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625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10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13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C9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67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8F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827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44A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391B84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FD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352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FD2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9E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D3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2B1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D56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F0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7E6706" w14:textId="690493C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431F7A" w14:textId="6E5F825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706FCC" w:rsidRPr="00427649" w14:paraId="1A06C8C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51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FBB7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E2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9F4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87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3DA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7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7FFD2B7" w14:textId="40EE91C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C43A467" w14:textId="767F4DD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706FCC" w:rsidRPr="00427649" w14:paraId="4CE7C6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13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F96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D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1E9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59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49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7C7C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EC8C21" w14:textId="2D708A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C8801D" w14:textId="2CE9FD76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706FCC" w:rsidRPr="00427649" w14:paraId="0FE6C7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C9C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174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DBD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3F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2AD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F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FE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DE87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4DFC2EE" w14:textId="024D368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45E81F" w14:textId="6FBED4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706FCC" w:rsidRPr="00427649" w14:paraId="69023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A0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9F1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E1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2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1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4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46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0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6D4A2EC" w14:textId="2C9FD0D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67B0881" w14:textId="5A13085E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706FCC" w:rsidRPr="00427649" w14:paraId="6CB9D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D3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62C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6A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DE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34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42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B0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143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4D49EE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90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  <w:p w14:paraId="484855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2F0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F3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87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2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D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85A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826CE" w14:textId="4B7C23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E585C7" w14:textId="1A3EBF8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1E2281A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0D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342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C4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8C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BD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781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0A9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C3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5093971" w14:textId="33054CA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D92B7" w14:textId="6F73FED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706FCC" w:rsidRPr="00427649" w14:paraId="0967CC9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96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332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B6C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C0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58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A8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C29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83B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0615A7" w14:textId="2DEDDEA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796D6C" w14:textId="4EBBC84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706FCC" w:rsidRPr="00427649" w14:paraId="17DBA2A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5B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1C8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B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A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A7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9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7846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63D4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B3F9168" w14:textId="5484F7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B9ED91" w14:textId="0B15E4B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706FCC" w:rsidRPr="00427649" w14:paraId="6F959D5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FBA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40443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2995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EE316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F4A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C1563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A033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E01B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171BB3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17D4" w14:textId="0091687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8F8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9A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23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7F0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E94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D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F7E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46D5B8B" w14:textId="48B4B48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5DBEE9" w14:textId="28A8D3A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706FCC" w:rsidRPr="00427649" w14:paraId="6BAA96B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7631B" w14:textId="7201FA0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B2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26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6E2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28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6E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41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FB4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8889DA8" w14:textId="11301C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C14F93F" w14:textId="65657DB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706FCC" w:rsidRPr="00427649" w14:paraId="31EB93B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BAFD" w14:textId="46FD0EF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25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DCB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6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26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F8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4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FEA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B3B3E1" w14:textId="19DB013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08AD42" w14:textId="4B444F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706FCC" w:rsidRPr="00427649" w14:paraId="39B8A5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C6E7" w14:textId="7859D123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E4E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9D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8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559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8C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B0D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9E6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61C3273" w14:textId="196B706F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C8502C" w14:textId="54FD6916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706FCC" w:rsidRPr="00427649" w14:paraId="455CFF3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8FC3" w14:textId="1CEE8670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2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2BD5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8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E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BF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4F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CAB6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1AFCCC" w14:textId="5086CC2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60F326" w14:textId="5D7A6BB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706FCC" w:rsidRPr="00427649" w14:paraId="2752036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28D1" w14:textId="692C562D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9E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7D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9D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16A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44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C5E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87B8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1117FF" w14:textId="57AED34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D277FD" w14:textId="773A6D4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706FCC" w:rsidRPr="00427649" w14:paraId="766062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157B" w14:textId="156CB5E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9D6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B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02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ED8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B5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F4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EF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DD4F90" w14:textId="1E30CBA1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A4223B4" w14:textId="31D39F45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706FCC" w:rsidRPr="00427649" w14:paraId="5EC1484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6FC6" w14:textId="5C3EE111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005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78A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96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8C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9D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CB7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A3D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E96E53D" w14:textId="092158C3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53F7B" w14:textId="205872CA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706FCC" w:rsidRPr="00427649" w14:paraId="22247CF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7FF53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93D5CF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706FCC" w:rsidRPr="00427649" w14:paraId="505D9F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1EFE" w14:textId="3FD840B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DB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A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1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FC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11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7D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4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706FCC" w:rsidRPr="00427649" w14:paraId="6D05AE5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3CDB" w14:textId="0992D43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278E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D3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DF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84A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3CE2A65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5E14A09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860944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0C25F53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273DDF8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BB52AF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09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A1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6DB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A926B9" w14:textId="0E343ED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433F434D" w14:textId="50EBAAA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6E3FB06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F64B5" w14:textId="493FB81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205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60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DB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4519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77C6ACE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1BE48F3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A57B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034535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修正式無保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意見</w:t>
            </w:r>
          </w:p>
          <w:p w14:paraId="111176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660BA9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68652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DF4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526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F16D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22E807" w14:textId="658CCF24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6C2BFAC1" w14:textId="0C85FDF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01521E8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533B" w14:textId="0AAAFFAE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BB7C0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53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785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D0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08B9CBA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C672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0A16FE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84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85E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C61CC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CCDB96" w14:textId="45D356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10F9F6" w14:textId="60C35CDA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55F110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698" w14:textId="5EF4116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1B17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36FF" w14:textId="6D80F9F7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90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37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4113FC2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6BE43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C2801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C0F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74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D9D1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DC4C05" w14:textId="3313B42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545D2B9D" w14:textId="487EBEE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62C81D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D486E" w14:textId="5F0B782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CB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2F98F" w14:textId="34518A04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CB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04B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018888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F8A8E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774C5D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5D5B9C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822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CB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6759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B8ED36" w14:textId="61A7D9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0771072A" w14:textId="4B555179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29CD5E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F08C" w14:textId="1ECB7C8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0EF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E6FC" w14:textId="51F1D14A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0F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16E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93E6B62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AAA90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C85C2E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57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BB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A557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5F5535" w14:textId="3C25E3F0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54C319" w14:textId="4AE90772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5BD7D2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6027" w14:textId="23F9AA54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3865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BC92" w14:textId="08419969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23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C61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4CCCF2A3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853D5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2B8F228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2D2D3D16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41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C96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FF7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F502407" w14:textId="4AB76415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2082FAAF" w14:textId="6A7CB55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7D82F0D1" w14:textId="409FB7A1" w:rsidR="00706FCC" w:rsidRPr="00427649" w:rsidRDefault="00706FCC" w:rsidP="00BE54C8"/>
    <w:p w14:paraId="4A547181" w14:textId="77777777" w:rsidR="00706FCC" w:rsidRPr="00427649" w:rsidRDefault="00706FCC" w:rsidP="00BE54C8"/>
    <w:p w14:paraId="16F012C3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130C9138" w14:textId="6C22541A" w:rsidR="00BE54C8" w:rsidRPr="00427649" w:rsidRDefault="00BE54C8" w:rsidP="00BE54C8">
      <w:pPr>
        <w:pStyle w:val="a"/>
        <w:numPr>
          <w:ilvl w:val="0"/>
          <w:numId w:val="0"/>
        </w:numPr>
        <w:spacing w:before="0"/>
        <w:rPr>
          <w:noProof/>
        </w:rPr>
      </w:pPr>
    </w:p>
    <w:p w14:paraId="7C014DB2" w14:textId="626AB0BF" w:rsidR="009A36B3" w:rsidRPr="00427649" w:rsidRDefault="00F0227C" w:rsidP="009A36B3">
      <w:r w:rsidRPr="00427649">
        <w:rPr>
          <w:noProof/>
        </w:rPr>
        <w:drawing>
          <wp:inline distT="0" distB="0" distL="0" distR="0" wp14:anchorId="52EAC60B" wp14:editId="644A4710">
            <wp:extent cx="6479540" cy="1433830"/>
            <wp:effectExtent l="0" t="0" r="0" b="0"/>
            <wp:docPr id="158" name="圖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3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B86D3" w14:textId="373585BB" w:rsidR="00F0227C" w:rsidRPr="00427649" w:rsidRDefault="00C14622" w:rsidP="009A36B3">
      <w:r w:rsidRPr="00427649">
        <w:rPr>
          <w:noProof/>
        </w:rPr>
        <w:drawing>
          <wp:inline distT="0" distB="0" distL="0" distR="0" wp14:anchorId="0AF0BCAF" wp14:editId="414AA478">
            <wp:extent cx="6479540" cy="3094355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819EC" w14:textId="39D7E81A" w:rsidR="00C14622" w:rsidRPr="00427649" w:rsidRDefault="00C14622" w:rsidP="009A36B3">
      <w:r w:rsidRPr="00427649">
        <w:rPr>
          <w:noProof/>
        </w:rPr>
        <w:drawing>
          <wp:inline distT="0" distB="0" distL="0" distR="0" wp14:anchorId="0322EC81" wp14:editId="731A7AB1">
            <wp:extent cx="6479540" cy="1409065"/>
            <wp:effectExtent l="0" t="0" r="0" b="0"/>
            <wp:docPr id="170" name="圖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01333" w14:textId="0E40C1A2" w:rsidR="00C14622" w:rsidRPr="00427649" w:rsidRDefault="0096697F" w:rsidP="009A36B3">
      <w:r w:rsidRPr="00427649">
        <w:rPr>
          <w:noProof/>
        </w:rPr>
        <w:drawing>
          <wp:inline distT="0" distB="0" distL="0" distR="0" wp14:anchorId="655115C0" wp14:editId="7544C0BB">
            <wp:extent cx="6479540" cy="2110740"/>
            <wp:effectExtent l="0" t="0" r="0" b="0"/>
            <wp:docPr id="171" name="圖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A309" w14:textId="6976C325" w:rsidR="00F0227C" w:rsidRPr="00427649" w:rsidRDefault="00F0227C" w:rsidP="009A36B3"/>
    <w:p w14:paraId="0C295AB4" w14:textId="5E8096CE" w:rsidR="00F0227C" w:rsidRPr="00427649" w:rsidRDefault="00F0227C" w:rsidP="009A36B3"/>
    <w:p w14:paraId="272DFE1E" w14:textId="3C8C57F7" w:rsidR="00F0227C" w:rsidRPr="00427649" w:rsidRDefault="00F0227C" w:rsidP="009A36B3"/>
    <w:p w14:paraId="6478E730" w14:textId="5A4801FF" w:rsidR="009D3429" w:rsidRPr="00427649" w:rsidRDefault="009D3429" w:rsidP="009A36B3">
      <w:r w:rsidRPr="00427649">
        <w:rPr>
          <w:noProof/>
        </w:rPr>
        <w:drawing>
          <wp:inline distT="0" distB="0" distL="0" distR="0" wp14:anchorId="0ECCA5F8" wp14:editId="692770D5">
            <wp:extent cx="6479540" cy="3368040"/>
            <wp:effectExtent l="0" t="0" r="0" b="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17D83" w14:textId="2F280907" w:rsidR="009D3429" w:rsidRPr="00427649" w:rsidRDefault="009D3429" w:rsidP="009A36B3">
      <w:r w:rsidRPr="00427649">
        <w:rPr>
          <w:noProof/>
        </w:rPr>
        <w:drawing>
          <wp:inline distT="0" distB="0" distL="0" distR="0" wp14:anchorId="54DB684B" wp14:editId="54A1E5A3">
            <wp:extent cx="6479540" cy="2629535"/>
            <wp:effectExtent l="0" t="0" r="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F17C1" w14:textId="07110156" w:rsidR="009D3429" w:rsidRPr="00427649" w:rsidRDefault="009D3429" w:rsidP="009A36B3">
      <w:r w:rsidRPr="00427649">
        <w:rPr>
          <w:noProof/>
        </w:rPr>
        <w:drawing>
          <wp:inline distT="0" distB="0" distL="0" distR="0" wp14:anchorId="1C7D7956" wp14:editId="5D030A78">
            <wp:extent cx="6479540" cy="385572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F059" w14:textId="73987550" w:rsidR="009D3429" w:rsidRPr="00427649" w:rsidRDefault="009D3429" w:rsidP="009A36B3">
      <w:r w:rsidRPr="00427649">
        <w:rPr>
          <w:noProof/>
        </w:rPr>
        <w:drawing>
          <wp:inline distT="0" distB="0" distL="0" distR="0" wp14:anchorId="3864B286" wp14:editId="559580F6">
            <wp:extent cx="6479540" cy="1565910"/>
            <wp:effectExtent l="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966E3" w14:textId="0F99B47A" w:rsidR="009D3429" w:rsidRPr="00427649" w:rsidRDefault="009D3429" w:rsidP="009A36B3">
      <w:r w:rsidRPr="00427649">
        <w:rPr>
          <w:noProof/>
        </w:rPr>
        <w:drawing>
          <wp:inline distT="0" distB="0" distL="0" distR="0" wp14:anchorId="65201846" wp14:editId="7265254D">
            <wp:extent cx="6479540" cy="3369310"/>
            <wp:effectExtent l="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D6E1C" w14:textId="1BA967BA" w:rsidR="009D3429" w:rsidRPr="00427649" w:rsidRDefault="009D3429" w:rsidP="009A36B3">
      <w:r w:rsidRPr="00427649">
        <w:rPr>
          <w:noProof/>
        </w:rPr>
        <w:drawing>
          <wp:inline distT="0" distB="0" distL="0" distR="0" wp14:anchorId="2D5B3051" wp14:editId="7797F6E6">
            <wp:extent cx="6479540" cy="3273425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D19B2" w14:textId="1FA623AE" w:rsidR="009D3429" w:rsidRPr="00427649" w:rsidRDefault="009D3429" w:rsidP="009A36B3">
      <w:r w:rsidRPr="00427649">
        <w:rPr>
          <w:noProof/>
        </w:rPr>
        <w:drawing>
          <wp:inline distT="0" distB="0" distL="0" distR="0" wp14:anchorId="7CCD9F4A" wp14:editId="230097E8">
            <wp:extent cx="6479540" cy="1579245"/>
            <wp:effectExtent l="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9E35" w14:textId="77777777" w:rsidR="00DF783D" w:rsidRPr="00427649" w:rsidRDefault="00DF783D" w:rsidP="009A36B3"/>
    <w:p w14:paraId="642BC4A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7E24BE37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427649"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1EB10BC3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6526066" w14:textId="02155E23" w:rsidR="009D3429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="009D3429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9D3429" w:rsidRPr="00427649">
              <w:rPr>
                <w:rFonts w:ascii="標楷體" w:eastAsia="標楷體" w:hAnsi="標楷體" w:hint="eastAsia"/>
              </w:rPr>
              <w:t>)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D3429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3:</w:t>
            </w:r>
            <w:r w:rsidR="009D3429" w:rsidRPr="00427649">
              <w:rPr>
                <w:rFonts w:ascii="標楷體" w:eastAsia="標楷體" w:hAnsi="標楷體" w:hint="eastAsia"/>
              </w:rPr>
              <w:t xml:space="preserve"> 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BA27D05" w14:textId="69268893" w:rsidR="00BE54C8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:rsidRPr="00427649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98AA81C" w14:textId="79E1B289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刪除</w:t>
      </w:r>
    </w:p>
    <w:p w14:paraId="628B35A4" w14:textId="39AECCDF" w:rsidR="007A63AD" w:rsidRPr="00427649" w:rsidRDefault="007A63AD" w:rsidP="007A63AD">
      <w:pPr>
        <w:pStyle w:val="15"/>
        <w:ind w:left="1418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"/>
        <w:gridCol w:w="1056"/>
        <w:gridCol w:w="25"/>
        <w:gridCol w:w="632"/>
        <w:gridCol w:w="35"/>
        <w:gridCol w:w="456"/>
        <w:gridCol w:w="2976"/>
        <w:gridCol w:w="468"/>
        <w:gridCol w:w="576"/>
        <w:gridCol w:w="3696"/>
      </w:tblGrid>
      <w:tr w:rsidR="00A84B19" w:rsidRPr="00427649" w14:paraId="447A3818" w14:textId="77777777" w:rsidTr="00C52577">
        <w:trPr>
          <w:trHeight w:val="388"/>
          <w:tblHeader/>
          <w:jc w:val="center"/>
        </w:trPr>
        <w:tc>
          <w:tcPr>
            <w:tcW w:w="5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4D19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D62A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4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3380CF" w14:textId="77777777" w:rsidR="00A84B19" w:rsidRPr="00427649" w:rsidRDefault="00A84B19" w:rsidP="001071E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17C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071E1" w:rsidRPr="00427649" w14:paraId="599A8E1E" w14:textId="77777777" w:rsidTr="00C52577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FC6D2CD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91D366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7AA1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F65E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9BC1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493F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069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FD39AE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071E1" w:rsidRPr="00427649" w14:paraId="72903C6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B0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A5B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37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0E50" w14:textId="5ED9078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FC1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96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6E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8F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071E1" w:rsidRPr="00427649" w14:paraId="6193A4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91DD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C1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8049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223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9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5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4E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EA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184E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1071E1" w:rsidRPr="00427649" w14:paraId="6874E77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0B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CBE1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4EB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DF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7F9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7D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D4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7F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39CFBC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1071E1" w:rsidRPr="00427649" w14:paraId="7F1E173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00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EF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F95F" w14:textId="6F696E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987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B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CF7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8AFB" w14:textId="41AA12B2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7E92" w14:textId="0C1BEEE9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0D3102" w14:textId="105DEEE0" w:rsidR="00A84B19" w:rsidRPr="00427649" w:rsidRDefault="007650C5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1071E1" w:rsidRPr="00427649" w14:paraId="1C2F6D1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15D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99A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AFB6" w14:textId="654AE67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AC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7D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0534" w14:textId="58E0D03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71C2" w14:textId="63E012A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FDC1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08512CF" w14:textId="0D9687A2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1071E1" w:rsidRPr="00427649" w14:paraId="27215E5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AF5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BDD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proofErr w:type="gramStart"/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103BF" w14:textId="2C37BC7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83C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A8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F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5B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9CB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1B36F9F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1071E1" w:rsidRPr="00427649" w14:paraId="4AEB9D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EE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380B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9D23" w14:textId="5100829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36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77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3451" w14:textId="277CD9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2CCF6" w14:textId="3912634E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541E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0C9638" w14:textId="113A62E3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281687" w:rsidRPr="00427649" w14:paraId="31CAC8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62624A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0582D32" w14:textId="23D840E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281687" w:rsidRPr="00427649" w14:paraId="1ADE25D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A3B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436C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6694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296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EE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929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7BF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8478F" w14:textId="77777777" w:rsidR="00281687" w:rsidRPr="00427649" w:rsidRDefault="00281687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81687" w:rsidRPr="00427649" w14:paraId="20710D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DC03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7FB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6FD0D" w14:textId="1582B788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69B5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2144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FA53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1A072" w14:textId="6C70154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5061C" w14:textId="5A19CD3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F85211" w14:textId="1A60375C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281687" w:rsidRPr="00427649" w14:paraId="703EC5D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6172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246B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ED99" w14:textId="652CCE9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C2C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14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B0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ED7E" w14:textId="3D2E124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7B0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D7CC50E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20F4F3EE" w14:textId="1C8C539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281687" w:rsidRPr="00427649" w14:paraId="301B98F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8D36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25D2C" w14:textId="4B80A970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D438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F35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A7E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19151" w14:textId="0540317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B87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51962" w14:textId="2767ECC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pertyAsset</w:t>
            </w:r>
            <w:proofErr w:type="spellEnd"/>
          </w:p>
        </w:tc>
      </w:tr>
      <w:tr w:rsidR="00281687" w:rsidRPr="00427649" w14:paraId="7BE9054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502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82E9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FBD01" w14:textId="37A4F25C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B61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06B5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1EFE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D0C91" w14:textId="42FD959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F17D" w14:textId="4023843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3321F8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B483368" w14:textId="185EE2E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281687" w:rsidRPr="00427649" w14:paraId="163E6D8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6A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BA56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6C31" w14:textId="65CFCA0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157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AE4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31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9BC5C" w14:textId="08276DBF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517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A9A8DCA" w14:textId="6BBC566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281687" w:rsidRPr="00427649" w14:paraId="1289FF1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A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3F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E056" w14:textId="3D47883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A40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B62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C4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E19EA" w14:textId="51B10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5B3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C32C5F" w14:textId="693C91DA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281687" w:rsidRPr="00427649" w14:paraId="058C086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C30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91F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85F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B789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E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479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34A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FEC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61E6384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A1B1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F62B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A898E" w14:textId="499E2DA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BD13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639D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6E2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1A37" w14:textId="485A1E2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C12F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1046D69" w14:textId="7C5429D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281687" w:rsidRPr="00427649" w14:paraId="0924E0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BB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C72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DFAA" w14:textId="616B27F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0603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6EC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3720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8E8B" w14:textId="1CF4714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5AA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8A3384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63B3F0AC" w14:textId="667ED3A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281687" w:rsidRPr="00427649" w14:paraId="134ACC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6F51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638C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CB23C" w14:textId="744EE0D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E8B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CB1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72A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6D626" w14:textId="43D06F7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F7B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35A6BF" w14:textId="0A9B5EE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</w:t>
            </w:r>
            <w:r w:rsidR="00E5652C" w:rsidRPr="00427649">
              <w:rPr>
                <w:rFonts w:ascii="標楷體" w:eastAsia="標楷體" w:hAnsi="標楷體"/>
              </w:rPr>
              <w:t>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281687" w:rsidRPr="00427649" w14:paraId="5517E0D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A65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48216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F6D51" w14:textId="3B9B99E3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A8C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80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5A7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0CA" w14:textId="20AC3AD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C495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B23E96" w14:textId="0FAAC1E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281687" w:rsidRPr="00427649" w14:paraId="1F9B85F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9D54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B71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28E7" w14:textId="0BC7A04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EF23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E3E8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2B7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915AF" w14:textId="77C0159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F8D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27FE5B1" w14:textId="040B20F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281687" w:rsidRPr="00427649" w14:paraId="16B430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F970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746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8317" w14:textId="629B848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DEF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2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19D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D8BD2" w14:textId="7A00641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4BC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DF906B" w14:textId="6AE46C9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281687" w:rsidRPr="00427649" w14:paraId="476C165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CA5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D90B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5F3AF" w14:textId="5D96F9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386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A60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01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3939D" w14:textId="757CE7A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2DD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0D9AF" w14:textId="29E4D6F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281687" w:rsidRPr="00427649" w14:paraId="4259446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20C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5D91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5A1F7" w14:textId="1B2522F2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3686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2C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F95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EE5E8" w14:textId="2E223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78F0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7919512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4BF1A1A" w14:textId="2D9EFE6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281687" w:rsidRPr="00427649" w14:paraId="0858049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18E3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9E4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B1D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071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D6B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C8FD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6DEB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B8B9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0FDE5DB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E6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262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D1E54" w14:textId="784AA39A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6F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AC79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90A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10FF" w14:textId="4FB02D3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B82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E9DD5E" w14:textId="7610CF5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281687" w:rsidRPr="00427649" w14:paraId="2C3CFB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D94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EA2D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EDC9" w14:textId="632E38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72B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36A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337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6A9A2" w14:textId="2456533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539EF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27A6F6" w14:textId="6A52C16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terestExpense</w:t>
            </w:r>
            <w:proofErr w:type="spellEnd"/>
          </w:p>
        </w:tc>
      </w:tr>
      <w:tr w:rsidR="00281687" w:rsidRPr="00427649" w14:paraId="42986D2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985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EED3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07242" w14:textId="64E7DE15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C4F2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56AB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B459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8C549" w14:textId="770D1491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53CB" w14:textId="62A11B1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C5727" w14:textId="65F3B09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BeforeTax</w:t>
            </w:r>
            <w:proofErr w:type="spellEnd"/>
          </w:p>
        </w:tc>
      </w:tr>
      <w:tr w:rsidR="00281687" w:rsidRPr="00427649" w14:paraId="2C9507E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03F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0F08A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B3C7" w14:textId="24F7FCF4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5A45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FAA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CD0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89351" w14:textId="49D3309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AB5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4A4710" w14:textId="21E2F40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281687" w:rsidRPr="00427649" w14:paraId="4706515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C5C1F1F" w14:textId="77777777" w:rsidR="00281687" w:rsidRPr="00427649" w:rsidRDefault="00281687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22E7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281687" w:rsidRPr="00427649" w14:paraId="36F24B6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C11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3CA12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BFCD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97F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5290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3027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3BB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9A1F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  <w:p w14:paraId="7016D4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E198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486B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0E67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5F7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65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21BB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0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003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9666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C58F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WorkingCapitalRatio</w:t>
            </w:r>
            <w:proofErr w:type="spellEnd"/>
          </w:p>
        </w:tc>
      </w:tr>
      <w:tr w:rsidR="00281687" w:rsidRPr="00427649" w14:paraId="028ADB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58CC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6045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15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2F3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63F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DB8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38C4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13A6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CDCED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281687" w:rsidRPr="00427649" w14:paraId="4AA9CF4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6B1F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BAC8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CA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916E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1AE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AC99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4EC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B29B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8B578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281687" w:rsidRPr="00427649" w14:paraId="5E5D113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1AC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CF81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37F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3D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943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D56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A5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2ED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44D2AEF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AA2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9CD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9038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9005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39E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D88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81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63501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04C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everageRatio</w:t>
            </w:r>
            <w:proofErr w:type="spellEnd"/>
          </w:p>
        </w:tc>
      </w:tr>
      <w:tr w:rsidR="00281687" w:rsidRPr="00427649" w14:paraId="18D686C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E53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745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8E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1B5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6D0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F51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60F6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A753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D27BE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EquityRatio</w:t>
            </w:r>
            <w:proofErr w:type="spellEnd"/>
          </w:p>
        </w:tc>
      </w:tr>
      <w:tr w:rsidR="00281687" w:rsidRPr="00427649" w14:paraId="5DFC240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CD0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EA6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D172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087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7F4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E02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F04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9BC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8986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FitRatio</w:t>
            </w:r>
            <w:proofErr w:type="spellEnd"/>
          </w:p>
        </w:tc>
      </w:tr>
      <w:tr w:rsidR="00281687" w:rsidRPr="00427649" w14:paraId="7A0319A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EA8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E10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A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514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21A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748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72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A1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5A690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B5D7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F4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7C58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BF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CB4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1BE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72E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A1D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DE1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NetProfitRatio</w:t>
            </w:r>
            <w:proofErr w:type="spellEnd"/>
          </w:p>
        </w:tc>
      </w:tr>
      <w:tr w:rsidR="00A84B19" w:rsidRPr="00427649" w14:paraId="28C7392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E053E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A2A03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1071E1" w:rsidRPr="00427649" w14:paraId="1831DA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DE81B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C7BA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6A33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42D2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9B21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5C71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D6B33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4A6A5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1071E1" w:rsidRPr="00427649" w14:paraId="41770AC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90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D5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76E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19B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A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CA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41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5A9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1071E1" w:rsidRPr="00427649" w14:paraId="018A77B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7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E0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F009" w14:textId="5AC62F2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56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A10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8C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6916" w14:textId="74DCDEBD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5DA4" w14:textId="06435DB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4F5C07" w14:textId="0E7A70B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Cash</w:t>
            </w:r>
          </w:p>
        </w:tc>
      </w:tr>
      <w:tr w:rsidR="001071E1" w:rsidRPr="00427649" w14:paraId="0157D6B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CA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93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777F4" w14:textId="1270E22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1C0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9A26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6F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489C" w14:textId="3011E3A4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D582" w14:textId="3C5359A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1071E1" w:rsidRPr="00427649" w14:paraId="0D3A2D9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C3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86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CB5D7" w14:textId="661FD39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8D2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70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6A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365C" w14:textId="6CC69C0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FF12" w14:textId="4C8CD3FF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1071E1" w:rsidRPr="00427649" w14:paraId="0AEAB59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7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6F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6BA1" w14:textId="46FE5B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0D3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C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75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288F4" w14:textId="5828BCF7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840A" w14:textId="031B12ED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832336" w14:textId="0F8BAAB6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1071E1" w:rsidRPr="00427649" w14:paraId="25EC284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6B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949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7C15E" w14:textId="2A2E3E0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222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9D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9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02DC" w14:textId="1BD909F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829E6" w14:textId="25B61029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1071E1" w:rsidRPr="00427649" w14:paraId="35220D1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2A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90FB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D87" w14:textId="51E2D9E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10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FC3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E9B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A885" w14:textId="28EC885C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C908" w14:textId="799F679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1071E1" w:rsidRPr="00427649" w14:paraId="6A2E02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66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D9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5FD6" w14:textId="0DC3F68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5B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BC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24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6D96B" w14:textId="07732C9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1BDDF" w14:textId="468B64B4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3EBAAAF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D3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83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37769" w14:textId="31C64F6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9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005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8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7D8ED" w14:textId="5EF21CC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0D86" w14:textId="498D7A16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1071E1" w:rsidRPr="00427649" w14:paraId="68B5B52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A5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4C4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D286" w14:textId="60D322F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448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B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CFB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308C8" w14:textId="7DF9477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3DAB" w14:textId="47ED6A2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1071E1" w:rsidRPr="00427649" w14:paraId="5B39B13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099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A1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BBAD" w14:textId="4C36558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2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5F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7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9E7" w14:textId="4C7B9C9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95C61" w14:textId="1D27325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1071E1" w:rsidRPr="00427649" w14:paraId="01F89E5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087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12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59E42" w14:textId="3C4AA65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F4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C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F0E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FF09" w14:textId="28D4B04A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8A8D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EFC7A" w14:textId="38D215E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1071E1" w:rsidRPr="00427649" w14:paraId="3C07B22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A7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749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A69E" w14:textId="181506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F2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24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42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DD46" w14:textId="0089143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879F" w14:textId="6028A5E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1071E1" w:rsidRPr="00427649" w14:paraId="48677E5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A88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9D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352B" w14:textId="0B5768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A0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79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A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C0A6" w14:textId="6C1D79A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51A0F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84979" w14:textId="51C18E00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1071E1" w:rsidRPr="00427649" w14:paraId="554AC64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60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A2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C8E4" w14:textId="372D28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AC6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04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00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B7E2" w14:textId="6DF89B49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0977" w14:textId="296A161F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1071E1" w:rsidRPr="00427649" w14:paraId="6FDE7B1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D7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B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A410" w14:textId="65FB561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C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71D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DF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08DE" w14:textId="737D1E53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90722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310D78" w14:textId="01799F6C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1071E1" w:rsidRPr="00427649" w14:paraId="7232429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6B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49D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E775" w14:textId="0C04B8E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3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E7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79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D75B" w14:textId="1A9586A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5FC7" w14:textId="1CD109C6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1071E1" w:rsidRPr="00427649" w14:paraId="2FEC8DB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5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344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BBA" w14:textId="7FA9544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07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239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19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AF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3FC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1071E1" w:rsidRPr="00427649" w14:paraId="72761C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0E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18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7EDA" w14:textId="40E668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4C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27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8D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5E81" w14:textId="29978695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17F1C" w14:textId="328A4570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1071E1" w:rsidRPr="00427649" w14:paraId="2CCF34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F8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7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4B4E" w14:textId="1501146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B7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72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39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42D7" w14:textId="5D69864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9A1E" w14:textId="7735680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1071E1" w:rsidRPr="00427649" w14:paraId="50CD9CD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BAC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FC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DE15" w14:textId="5EF599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B6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A1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B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241C" w14:textId="45CFD9E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824D" w14:textId="474E992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1071E1" w:rsidRPr="00427649" w14:paraId="796BB14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A7E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A4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BBE07" w14:textId="7B4D34F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E5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68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AF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8778" w14:textId="039A46E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F012" w14:textId="6FC7697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1071E1" w:rsidRPr="00427649" w14:paraId="769A304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3A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8DA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133A" w14:textId="5F33999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2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89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D5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51D8E" w14:textId="6B39557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D82E" w14:textId="79F3D028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1071E1" w:rsidRPr="00427649" w14:paraId="2637401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1B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7BB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E311" w14:textId="2C7AE83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BB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A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8D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FFE6" w14:textId="3A9BA1C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FE0FE" w14:textId="5A7B108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1071E1" w:rsidRPr="00427649" w14:paraId="209B902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DD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B9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5AFE" w14:textId="6E92EE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BF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D8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820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1AFA" w14:textId="2C9BE88E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7E3D2" w14:textId="6F73E66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1071E1" w:rsidRPr="00427649" w14:paraId="568A9ED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2A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7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D725" w14:textId="68922F5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69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C3A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F0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7E8F" w14:textId="60F7EF3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ADFDB" w14:textId="5C315A8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1071E1" w:rsidRPr="00427649" w14:paraId="13F4537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6B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BF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3296B" w14:textId="616ACDD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BD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FF4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D0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575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AC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1071E1" w:rsidRPr="00427649" w14:paraId="71400AF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6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F6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45709" w14:textId="74F756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BEFF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1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0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BDCD" w14:textId="00F6B36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2ECC" w14:textId="43DD688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1071E1" w:rsidRPr="00427649" w14:paraId="6761767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0C0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9F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6EF9" w14:textId="4F365DD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EE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AA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04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743" w14:textId="67C5B54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D1C" w14:textId="4DB077C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6589BA" w14:textId="25158AE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1071E1" w:rsidRPr="00427649" w14:paraId="5C5127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A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37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8628" w14:textId="1C2D7D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94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64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320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592B" w14:textId="5BBBF56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7BB8D" w14:textId="08870CEB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B2F441" w14:textId="74D088D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1071E1" w:rsidRPr="00427649" w14:paraId="0E22727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64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E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3FF2" w14:textId="17661E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F1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1D8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98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99CEF" w14:textId="616F0CC3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674A" w14:textId="5CC63BB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CD4D7B" w14:textId="0EBCF4FC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1071E1" w:rsidRPr="00427649" w14:paraId="458A89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8E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07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3C7A0" w14:textId="4B2182C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13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DAF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73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3FE2F" w14:textId="0EB234D1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758D" w14:textId="79512761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C6C65CE" w14:textId="6BF8865D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1071E1" w:rsidRPr="00427649" w14:paraId="5F36C96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EB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1B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62B3F" w14:textId="2792E48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D0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A1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F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67C5" w14:textId="793C0EB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2B01" w14:textId="39C6B6D6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62BE99" w14:textId="06F87F27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1071E1" w:rsidRPr="00427649" w14:paraId="161FA0B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D840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A3E3C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0A6B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64B09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7C9550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1D04F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84E1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C89C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1071E1" w:rsidRPr="00427649" w14:paraId="5100F26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72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1F9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D5E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7B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A2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C90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EE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A7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1071E1" w:rsidRPr="00427649" w14:paraId="25B6C0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10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D7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9205" w14:textId="63DCD3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C5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73A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EDE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CEA04" w14:textId="4284EB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BA570" w14:textId="7FD1A8F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9633E2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1071E1" w:rsidRPr="00427649" w14:paraId="12FA821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85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A4C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200F" w14:textId="293CBC4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9F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9E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1D79" w14:textId="167E5C0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2A96" w14:textId="55BE2D4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1071E1" w:rsidRPr="00427649" w14:paraId="20E048F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EF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A8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6FC83" w14:textId="79A890F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217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FCF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1C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5C24" w14:textId="53412A0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C30B" w14:textId="267BBE1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1071E1" w:rsidRPr="00427649" w14:paraId="5FC35E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C59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C3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2844" w14:textId="003EBE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AA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F27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6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33F8" w14:textId="08FB81E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3E4A" w14:textId="35BA2C2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1071E1" w:rsidRPr="00427649" w14:paraId="0886A43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5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CF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關係人款</w:t>
            </w:r>
            <w:proofErr w:type="gramEnd"/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74BC" w14:textId="25009AF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2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63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3409" w14:textId="74F6E56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07C3" w14:textId="49A00C2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1071E1" w:rsidRPr="00427649" w14:paraId="2020B70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602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CC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81A3" w14:textId="5BEC165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53C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53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F8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E331" w14:textId="53E879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20E4" w14:textId="68F7F0F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1071E1" w:rsidRPr="00427649" w14:paraId="0A5F04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46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06D5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FCC9E" w14:textId="0E67A10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A8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0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F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EF299" w14:textId="38D6DFF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BE5E" w14:textId="79B11FC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1071E1" w:rsidRPr="00427649" w14:paraId="48F9FBD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44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792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1B65" w14:textId="5CD112F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9F6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2DE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521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EDD3" w14:textId="7C88211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64D8E" w14:textId="710940B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1071E1" w:rsidRPr="00427649" w14:paraId="40075A5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FCE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0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1500" w14:textId="771D0C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7E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9D6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E30" w14:textId="04610CC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16F4" w14:textId="1BB50DF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1071E1" w:rsidRPr="00427649" w14:paraId="6EB8152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0C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37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C27AE" w14:textId="0C89432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B17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C9D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54F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0A07" w14:textId="684D47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3020" w14:textId="2D940A1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1071E1" w:rsidRPr="00427649" w14:paraId="419C101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0C86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59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1DDC" w14:textId="389DB48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2C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C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7EFD" w14:textId="7AE9220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77B49" w14:textId="53347C6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9FCE" w14:textId="074815B3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1B5516" w14:textId="70E82DF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1071E1" w:rsidRPr="00427649" w14:paraId="6F2989D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5B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7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9EE7" w14:textId="0E03034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DE7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1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D6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03A6B" w14:textId="7B06085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BE3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C1B42A" w14:textId="6E8F5BB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1071E1" w:rsidRPr="00427649" w14:paraId="2408954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A22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B1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AF01" w14:textId="5D5E5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5A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A6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54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011C" w14:textId="61B658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3B2A0" w14:textId="3FD0AD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1071E1" w:rsidRPr="00427649" w14:paraId="636158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36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328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EC6A" w14:textId="74B4CD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8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C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5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B175" w14:textId="5DD1F3A7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F626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8AAED2" w14:textId="3FED554D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1071E1" w:rsidRPr="00427649" w14:paraId="1E02CD8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BE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49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5647" w14:textId="1DEFD31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E7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55C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B7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8ED1" w14:textId="43196D4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C59C" w14:textId="7C367E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1071E1" w:rsidRPr="00427649" w14:paraId="3F3623F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CE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38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02A2" w14:textId="1DF167C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E0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7F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06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9918" w14:textId="6F110E9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B3ED3" w14:textId="4F0FC05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1071E1" w:rsidRPr="00427649" w14:paraId="74B5967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38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150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AB3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BA4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9C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D2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6D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6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A84B19" w:rsidRPr="00427649" w14:paraId="0FCCCA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02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EC73" w14:textId="7F84C53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[(庚)長期負債] + [(辛)其他負債] </w:t>
            </w:r>
          </w:p>
        </w:tc>
      </w:tr>
      <w:tr w:rsidR="001071E1" w:rsidRPr="00427649" w14:paraId="66049F4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F9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6AD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B6F6A" w14:textId="5905303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DE1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BE9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D1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D95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C25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A84B19" w:rsidRPr="00427649" w14:paraId="76E4BE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F7A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3576" w14:textId="2EB1675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 w:rsidR="00EF086B"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:rsidRPr="00427649" w14:paraId="5EEC6A3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0A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DAD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FB50F" w14:textId="16DDFC0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C2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84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62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16DC2" w14:textId="7D01507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C7BC" w14:textId="3331015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1071E1" w:rsidRPr="00427649" w14:paraId="3B69F37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47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A9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1D36" w14:textId="4C18CA3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175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54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D8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EB83" w14:textId="63B0BFA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03FE" w14:textId="2FB9DA3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1071E1" w:rsidRPr="00427649" w14:paraId="227503E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5E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8D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3E443" w14:textId="0DD6AF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8C5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B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17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547C8" w14:textId="06A324A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FF9D" w14:textId="072EAC40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1071E1" w:rsidRPr="00427649" w14:paraId="638CE88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A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F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F0D" w14:textId="69AE641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78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75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2B9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C7627" w14:textId="2CA8F62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EA2" w14:textId="4330326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1071E1" w:rsidRPr="00427649" w14:paraId="6434027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137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F3C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4551" w14:textId="3AEF270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06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E6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74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381F" w14:textId="1B72FC79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4FE13" w14:textId="547D1A21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1071E1" w:rsidRPr="00427649" w14:paraId="291CDE0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11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AE5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41AB" w14:textId="23D61BA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31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BE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26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50C1" w14:textId="1BA5A33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E48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493903" w14:textId="636EB1CE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1071E1" w:rsidRPr="00427649" w14:paraId="6A668CD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F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A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241F" w14:textId="35E86A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AA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E5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C0E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19A2" w14:textId="6FBEF2B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98A8D" w14:textId="465CA02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753B08" w14:textId="1144E110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1071E1" w:rsidRPr="00427649" w14:paraId="098A95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582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0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4CA3" w14:textId="276447E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DE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C9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C1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F1EEA" w14:textId="3F8AEE5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BB563" w14:textId="74829B3E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1071E1" w:rsidRPr="00427649" w14:paraId="056D467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4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6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C626" w14:textId="6A947EF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9D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CAD6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62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2953" w14:textId="316AC5E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43DD" w14:textId="0A93B3E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1071E1" w:rsidRPr="00427649" w14:paraId="50DB4FF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3DF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5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6FB5" w14:textId="5BB57A5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3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364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B0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DEFB1" w14:textId="74E45BF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78FC" w14:textId="65F87EA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84B19" w:rsidRPr="00427649" w14:paraId="4023AA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985A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7E32588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1071E1" w:rsidRPr="00427649" w14:paraId="1EF4B33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01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8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B90" w14:textId="626E88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B67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FE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186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2F93" w14:textId="354B5ED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C59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F5B384" w14:textId="31B1AC25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1071E1" w:rsidRPr="00427649" w14:paraId="5C80D1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D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72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B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B9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1A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7E0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07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792BD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8A27C22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1071E1" w:rsidRPr="00427649" w14:paraId="415A902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7BD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1FF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F80E5" w14:textId="0E9DF8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C64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74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2E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2653" w14:textId="34FDDAF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740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19A8E87" w14:textId="11EDE397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1071E1" w:rsidRPr="00427649" w14:paraId="610AD5F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3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9E75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49A0" w14:textId="111DB39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68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D2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612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CA66" w14:textId="035CEBB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4FAD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E3323C" w14:textId="481FE0C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1071E1" w:rsidRPr="00427649" w14:paraId="2A7831C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C7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1D9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6DF1" w14:textId="2EB5B2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46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077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3276" w14:textId="5551D28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6624C" w14:textId="270E581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5D20E" w14:textId="24DD34A1" w:rsidR="00A84B19" w:rsidRPr="00427649" w:rsidRDefault="00EF086B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1071E1" w:rsidRPr="00427649" w14:paraId="22A9E7F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D5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BA3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BE605" w14:textId="7C6233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0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7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CB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22AE" w14:textId="017A7FD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E2D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CD079D" w14:textId="74F5B2AC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1071E1" w:rsidRPr="00427649" w14:paraId="1A9AD5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8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9D6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8C83" w14:textId="30BDF35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21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86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DA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26A6" w14:textId="1D8C6B7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0440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D348C0" w14:textId="100C5EF3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1071E1" w:rsidRPr="00427649" w14:paraId="1EB3C0F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E5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058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1E74" w14:textId="77DD07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1F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F30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D2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15CD" w14:textId="7C05035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3285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BCC3E4" w14:textId="7CE01B58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1071E1" w:rsidRPr="00427649" w14:paraId="3FE085A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AE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1B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0E0D" w14:textId="6C514CA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1EF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0A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3A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8EDD" w14:textId="5966E24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4F6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86726D" w14:textId="1F2EBE2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1071E1" w:rsidRPr="00427649" w14:paraId="5CC38EF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4518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782A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05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89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42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D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FF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D4C6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1071E1" w:rsidRPr="00427649" w14:paraId="4744DC2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017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34E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5724" w14:textId="34A52E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7E1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91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AE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C910" w14:textId="3D411598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DB4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35ECF55" w14:textId="433991A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1071E1" w:rsidRPr="00427649" w14:paraId="3498907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89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877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9FE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FA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1F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E1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AC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B3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1071E1" w:rsidRPr="00427649" w14:paraId="26F28AB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5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B4E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C30F" w14:textId="05EDE6D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03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C36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38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D240" w14:textId="7C45E8F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9A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5ED9825" w14:textId="11450AB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1071E1" w:rsidRPr="00427649" w14:paraId="49C582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C4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9D8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DB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0A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9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9D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31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211E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1071E1" w:rsidRPr="00427649" w14:paraId="67F4657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3A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1C8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134B" w14:textId="5F738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18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76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EF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72E4" w14:textId="5CA27E2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A3903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7C9888" w14:textId="2DFEFD2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1071E1" w:rsidRPr="00427649" w14:paraId="38E20A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21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70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0E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9F2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ED3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65C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9C8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3C3F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1071E1" w:rsidRPr="00427649" w14:paraId="72BAF10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9D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08EE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9F29" w14:textId="64CA7A1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0D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64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8F19" w14:textId="25827BD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453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0F8700" w14:textId="1680614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EPS</w:t>
            </w:r>
          </w:p>
        </w:tc>
      </w:tr>
      <w:tr w:rsidR="00A84B19" w:rsidRPr="00427649" w14:paraId="616A9C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BE68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C360F0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1071E1" w:rsidRPr="00427649" w14:paraId="664AA9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2E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A9E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41C9" w14:textId="32EEEEE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A9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28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98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9CDD1" w14:textId="60C4B5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F79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3C530B" w14:textId="36D9513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1071E1" w:rsidRPr="00427649" w14:paraId="30B928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E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1992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54AD" w14:textId="6E94C6E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337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73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B8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0DE58" w14:textId="095EC71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4C2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838CB0" w14:textId="33A201B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1071E1" w:rsidRPr="00427649" w14:paraId="289EF85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523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55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現財活動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BE49" w14:textId="032760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5D5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01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4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90C33" w14:textId="5991F9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698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E95EC82" w14:textId="32D2D6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1071E1" w:rsidRPr="00427649" w14:paraId="38FA092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F5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004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7619" w14:textId="6BD44D9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54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688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37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005F" w14:textId="4AD854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81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495978" w14:textId="339109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1071E1" w:rsidRPr="00427649" w14:paraId="6D651F52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E6F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52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ADD0" w14:textId="38B949B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F4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2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68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D707" w14:textId="226DD7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AF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6F5D90" w14:textId="4C9BA4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1071E1" w:rsidRPr="00427649" w14:paraId="1091E5B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8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1C4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726E2" w14:textId="60C2D84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7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8B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69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EF23" w14:textId="5ADB3B5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5D47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7318F9" w14:textId="3A8BBF7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1071E1" w:rsidRPr="00427649" w14:paraId="7180604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789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C5D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7069" w14:textId="53722E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55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4B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68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E442E" w14:textId="2313924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D8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ED8E7E" w14:textId="426C0C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1071E1" w:rsidRPr="00427649" w14:paraId="1195115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2C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19CD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A326" w14:textId="36A5B96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D2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A9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3D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A6EB" w14:textId="4D3DD6E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88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64FEEF" w14:textId="1A0C433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A84B19" w:rsidRPr="00427649" w14:paraId="7C315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C6C30C" w14:textId="77777777" w:rsidR="00A84B19" w:rsidRPr="00427649" w:rsidRDefault="00A84B19" w:rsidP="001071E1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355CAE" w14:textId="77777777" w:rsidR="00A84B19" w:rsidRPr="00427649" w:rsidRDefault="00A84B19" w:rsidP="001071E1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1071E1" w:rsidRPr="00427649" w14:paraId="33BB95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FFC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8DA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CC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54D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3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DE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38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D88D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071E1" w:rsidRPr="00427649" w14:paraId="1B3BD57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E2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F78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CDC93" w14:textId="615B4C2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D3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CCB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BC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21DA1" w14:textId="7381072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04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CE7FF58" w14:textId="2B6C30B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low</w:t>
            </w:r>
          </w:p>
        </w:tc>
      </w:tr>
      <w:tr w:rsidR="001071E1" w:rsidRPr="00427649" w14:paraId="0C6D27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A2C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568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586" w14:textId="57208E1A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51E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8D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3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84F1" w14:textId="34DA1F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778E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F0C07" w14:textId="74C6564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1071E1" w:rsidRPr="00427649" w14:paraId="7F76B3C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6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5F0F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9EEED" w14:textId="5EAC58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C0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90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040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AB62" w14:textId="35934C0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FD9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19324" w14:textId="0048E8B6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1071E1" w:rsidRPr="00427649" w14:paraId="46E2B4F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CFF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9F3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8C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E9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820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462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22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06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4986A53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F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1E52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A86A" w14:textId="4885DBC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1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45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187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06CA" w14:textId="75B9F1F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ED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E07BA66" w14:textId="522B181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Debt</w:t>
            </w:r>
          </w:p>
        </w:tc>
      </w:tr>
      <w:tr w:rsidR="001071E1" w:rsidRPr="00427649" w14:paraId="444436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1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4328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31B2" w14:textId="7001C1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4C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D9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34C5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9235" w14:textId="53A9B11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6C7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4FBA060" w14:textId="12B0BDE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Net</w:t>
            </w:r>
          </w:p>
        </w:tc>
      </w:tr>
      <w:tr w:rsidR="001071E1" w:rsidRPr="00427649" w14:paraId="5A9CB59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0B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90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CCCC8" w14:textId="0064863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8C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32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B8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2341" w14:textId="507E4E7D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0AAD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A0C72CB" w14:textId="4892CE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1071E1" w:rsidRPr="00427649" w14:paraId="4DBE1F2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4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3EE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E9C0" w14:textId="75CDE9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84F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593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1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E88E" w14:textId="656AC54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43D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E81FF" w14:textId="731C687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1071E1" w:rsidRPr="00427649" w14:paraId="7192226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FD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10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8B9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B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5C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85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A6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8B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7253053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831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40A8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3BCDA" w14:textId="490F10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09D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12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E9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2CDF" w14:textId="028531F6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C74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4DD78D" w14:textId="1B2D2EB8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1071E1" w:rsidRPr="00427649" w14:paraId="56A77D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72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79E1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8C3D" w14:textId="632610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1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0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D74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00B4C" w14:textId="668A1FC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969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BA49A2" w14:textId="438622D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1071E1" w:rsidRPr="00427649" w14:paraId="5492CB2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2D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DDA2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5C3FB" w14:textId="7308686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63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08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2FB1" w14:textId="48D52D1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D0B6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978F9" w14:textId="65349DE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1071E1" w:rsidRPr="00427649" w14:paraId="0E3A118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E0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A05A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75F02" w14:textId="6F2B970C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C8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7C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53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4690" w14:textId="223B3C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2B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1106AE" w14:textId="3379FE8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1071E1" w:rsidRPr="00427649" w14:paraId="7657E63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3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0DAF8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211A" w14:textId="54559B5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BC7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5A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E8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7F2F" w14:textId="12985757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4A0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51B9F6" w14:textId="64443F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1071E1" w:rsidRPr="00427649" w14:paraId="27453CD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89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A0C6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F0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EFF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05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7F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7A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85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2152B5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28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  <w:p w14:paraId="469D97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220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B772" w14:textId="5EDEAFC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3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B8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EB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E641" w14:textId="3E7BB08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6B6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16C1CA" w14:textId="794B6A7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0C9C4A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D657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D93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7317" w14:textId="7BD2CD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1E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C3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A16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98D2A" w14:textId="2C7FFD3B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77A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4CCE8A" w14:textId="3E4040A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1071E1" w:rsidRPr="00427649" w14:paraId="44F11DC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2C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1DC7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4155B" w14:textId="5725DB56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0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857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107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370CC" w14:textId="2B14F29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FC91B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59968A" w14:textId="62902C6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1071E1" w:rsidRPr="00427649" w14:paraId="1A1EE3E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0A0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9B9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8205" w14:textId="09B937AA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C5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DE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6EE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26C0" w14:textId="30055AF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1AF9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3DA55EA" w14:textId="12E99A8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1071E1" w:rsidRPr="00427649" w14:paraId="24DF1A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19CB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B3962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A944F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6CB17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849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3732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86B1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5535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BFCBF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E7C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0B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382D" w14:textId="123712F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EFE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D9A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5E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BC8D" w14:textId="2ACFA93D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46C4" w14:textId="5430D12E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1071E1" w:rsidRPr="00427649" w14:paraId="7428726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98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36E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484F" w14:textId="718C41D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D7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18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BA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7478" w14:textId="7679297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C54" w14:textId="2AEF2F47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1071E1" w:rsidRPr="00427649" w14:paraId="34CD10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A4F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AF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74225" w14:textId="77E1D3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5B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65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D5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DDE" w14:textId="0D9D343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665D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7572257" w14:textId="69C791E7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1071E1" w:rsidRPr="00427649" w14:paraId="63B4E5A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3D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30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D55E" w14:textId="6FEB05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68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029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B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C8D1" w14:textId="04D053F5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0C74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F71FE" w14:textId="23D6E1D9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1071E1" w:rsidRPr="00427649" w14:paraId="310FC46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B23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79B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B7EC" w14:textId="2B2CBE2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B3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21A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4D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E2A6" w14:textId="2EA9BB5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78B6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D651DF" w14:textId="5CF7E031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1071E1" w:rsidRPr="00427649" w14:paraId="39DE8EE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39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FF2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C3FE" w14:textId="76DA75C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997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E5D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8A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3414" w14:textId="65686BE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0F2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72B8C" w14:textId="4CB53B2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1071E1" w:rsidRPr="00427649" w14:paraId="3906656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DC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71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4E37C" w14:textId="30A50DE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113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5C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9B7D" w14:textId="30F3DAB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766F" w14:textId="42E0A1A3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1071E1" w:rsidRPr="00427649" w14:paraId="5039954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FB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A65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CCD6" w14:textId="40E7317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02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B85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C9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EE999" w14:textId="142115A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FD71" w14:textId="5F9E0988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A84B19" w:rsidRPr="00427649" w14:paraId="5D54279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C203A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808A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1071E1" w:rsidRPr="00427649" w14:paraId="2BD51A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E6E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3ED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EC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2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EA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BC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C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1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:rsidRPr="00427649" w14:paraId="3554284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A9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0B6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40D2B" w14:textId="1BEE83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A09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EB3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E64F3A7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21E4108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559FF9A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28AF8F8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22162E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5DB978E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C4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1485" w14:textId="6410D12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19C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77A9933" w14:textId="4D77D8A0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543FFE4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E1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E75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DB55" w14:textId="732E25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E26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4F39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74136B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4BDC6B3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20AC0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5185EB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修正式無保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意見</w:t>
            </w:r>
          </w:p>
          <w:p w14:paraId="19B9798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7B782F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4CBD34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4FA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6224" w14:textId="3D56A67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8AEC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EC69B48" w14:textId="34B35C23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1828D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FE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CF5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154FA" w14:textId="2383D14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F3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7805D04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2144D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FE163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7E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259B" w14:textId="4352E520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97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6F2CD7" w14:textId="1A3986FA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4AB607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3C0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FA8B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7E9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87E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B9A9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3F553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598C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606CBB3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63F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7018" w14:textId="29056B1E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0B53F" w14:textId="77C1B1B9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D618E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F7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164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9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EC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3FA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4E0FC47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DF05C2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190B042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6AA2AE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7D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C6D5" w14:textId="7F74078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DD15F" w14:textId="5A82FA66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72740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40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A0F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B20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45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93F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5293C2C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9A4C6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16AA2C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D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23CFE" w14:textId="0504F3B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9ACB9" w14:textId="1FA3D7A4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1D8A760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FE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9E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58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22E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FD7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64729BA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BCA6DA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3FDC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2A9BB4F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371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BD2BC" w14:textId="462DBC91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3238" w14:textId="47EF99C5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63DF6CD2" w14:textId="77777777" w:rsidR="00A84B19" w:rsidRPr="00427649" w:rsidRDefault="00A84B19" w:rsidP="00A84B19"/>
    <w:p w14:paraId="01F662CE" w14:textId="77777777" w:rsidR="00A84B19" w:rsidRPr="00427649" w:rsidRDefault="00A84B19" w:rsidP="007A63AD">
      <w:pPr>
        <w:pStyle w:val="15"/>
        <w:ind w:left="1418" w:firstLine="0"/>
      </w:pPr>
    </w:p>
    <w:p w14:paraId="0BB8D7F3" w14:textId="77777777" w:rsidR="007A63AD" w:rsidRPr="00427649" w:rsidRDefault="007A63AD" w:rsidP="007A63AD">
      <w:pPr>
        <w:pStyle w:val="15"/>
        <w:ind w:left="1418" w:firstLine="0"/>
      </w:pPr>
    </w:p>
    <w:p w14:paraId="2965FC21" w14:textId="77777777" w:rsidR="00BE54C8" w:rsidRPr="00427649" w:rsidRDefault="00BE54C8" w:rsidP="00BE54C8"/>
    <w:p w14:paraId="48865A26" w14:textId="6B8688F5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23410BE0" w14:textId="412A0794" w:rsidR="00810F6B" w:rsidRPr="00427649" w:rsidRDefault="00C14550" w:rsidP="00810F6B">
      <w:r w:rsidRPr="00427649">
        <w:rPr>
          <w:noProof/>
        </w:rPr>
        <w:drawing>
          <wp:inline distT="0" distB="0" distL="0" distR="0" wp14:anchorId="6DC380D3" wp14:editId="32984247">
            <wp:extent cx="6479540" cy="1393190"/>
            <wp:effectExtent l="0" t="0" r="0" b="0"/>
            <wp:docPr id="162" name="圖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9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196A8" w14:textId="0EE664B5" w:rsidR="00C14550" w:rsidRPr="00427649" w:rsidRDefault="000B4308" w:rsidP="00810F6B">
      <w:r w:rsidRPr="00427649">
        <w:rPr>
          <w:noProof/>
        </w:rPr>
        <w:drawing>
          <wp:inline distT="0" distB="0" distL="0" distR="0" wp14:anchorId="1BD1DE44" wp14:editId="0DAB981B">
            <wp:extent cx="6479540" cy="3094355"/>
            <wp:effectExtent l="0" t="0" r="0" b="0"/>
            <wp:docPr id="172" name="圖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223DC" w14:textId="24E974C4" w:rsidR="000B4308" w:rsidRPr="00427649" w:rsidRDefault="000B4308" w:rsidP="00810F6B">
      <w:r w:rsidRPr="00427649">
        <w:rPr>
          <w:noProof/>
        </w:rPr>
        <w:drawing>
          <wp:inline distT="0" distB="0" distL="0" distR="0" wp14:anchorId="2B314F42" wp14:editId="2B55E5C9">
            <wp:extent cx="6479540" cy="1409065"/>
            <wp:effectExtent l="0" t="0" r="0" b="0"/>
            <wp:docPr id="173" name="圖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4D37F" w14:textId="558A8498" w:rsidR="00C14550" w:rsidRPr="00427649" w:rsidRDefault="000B4308" w:rsidP="00810F6B">
      <w:r w:rsidRPr="00427649">
        <w:rPr>
          <w:noProof/>
        </w:rPr>
        <w:drawing>
          <wp:inline distT="0" distB="0" distL="0" distR="0" wp14:anchorId="3E0DABFC" wp14:editId="3E0577DB">
            <wp:extent cx="6479540" cy="2110740"/>
            <wp:effectExtent l="0" t="0" r="0" b="0"/>
            <wp:docPr id="174" name="圖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1333" w14:textId="7272ED9E" w:rsidR="00DF783D" w:rsidRPr="00427649" w:rsidRDefault="00DF783D" w:rsidP="00810F6B">
      <w:r w:rsidRPr="00427649">
        <w:rPr>
          <w:noProof/>
        </w:rPr>
        <w:drawing>
          <wp:inline distT="0" distB="0" distL="0" distR="0" wp14:anchorId="1C377F30" wp14:editId="57DE73FB">
            <wp:extent cx="6479540" cy="3368040"/>
            <wp:effectExtent l="0" t="0" r="0" b="0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2C2B4" w14:textId="147C9643" w:rsidR="00DF783D" w:rsidRPr="00427649" w:rsidRDefault="00DF783D" w:rsidP="00810F6B">
      <w:r w:rsidRPr="00427649">
        <w:rPr>
          <w:noProof/>
        </w:rPr>
        <w:drawing>
          <wp:inline distT="0" distB="0" distL="0" distR="0" wp14:anchorId="5F380FBA" wp14:editId="32CE1317">
            <wp:extent cx="6479540" cy="2629535"/>
            <wp:effectExtent l="0" t="0" r="0" b="0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D39C2" w14:textId="5C1A9282" w:rsidR="00DF783D" w:rsidRPr="00427649" w:rsidRDefault="00DF783D" w:rsidP="00810F6B">
      <w:r w:rsidRPr="00427649">
        <w:rPr>
          <w:noProof/>
        </w:rPr>
        <w:drawing>
          <wp:inline distT="0" distB="0" distL="0" distR="0" wp14:anchorId="2382B3BA" wp14:editId="589466D4">
            <wp:extent cx="6479540" cy="385572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6118" w14:textId="0543510D" w:rsidR="00DF783D" w:rsidRPr="00427649" w:rsidRDefault="00DF783D" w:rsidP="00810F6B">
      <w:r w:rsidRPr="00427649">
        <w:rPr>
          <w:noProof/>
        </w:rPr>
        <w:drawing>
          <wp:inline distT="0" distB="0" distL="0" distR="0" wp14:anchorId="643ED169" wp14:editId="30A50F05">
            <wp:extent cx="6479540" cy="1565910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91DEB" w14:textId="57FA29FA" w:rsidR="00DF783D" w:rsidRPr="00427649" w:rsidRDefault="00DF783D" w:rsidP="00810F6B">
      <w:r w:rsidRPr="00427649">
        <w:rPr>
          <w:noProof/>
        </w:rPr>
        <w:drawing>
          <wp:inline distT="0" distB="0" distL="0" distR="0" wp14:anchorId="0355FFD5" wp14:editId="5828284E">
            <wp:extent cx="6479540" cy="336931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934E9" w14:textId="11D136AA" w:rsidR="00DF783D" w:rsidRPr="00427649" w:rsidRDefault="00DF783D" w:rsidP="00810F6B">
      <w:r w:rsidRPr="00427649">
        <w:rPr>
          <w:noProof/>
        </w:rPr>
        <w:drawing>
          <wp:inline distT="0" distB="0" distL="0" distR="0" wp14:anchorId="1FF04B12" wp14:editId="3171130F">
            <wp:extent cx="6479540" cy="3273425"/>
            <wp:effectExtent l="0" t="0" r="0" b="0"/>
            <wp:docPr id="146" name="圖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AC0BF" w14:textId="151481DB" w:rsidR="00DF783D" w:rsidRPr="00427649" w:rsidRDefault="00DF783D" w:rsidP="00810F6B">
      <w:r w:rsidRPr="00427649">
        <w:rPr>
          <w:noProof/>
        </w:rPr>
        <w:drawing>
          <wp:inline distT="0" distB="0" distL="0" distR="0" wp14:anchorId="4EC6627C" wp14:editId="07210343">
            <wp:extent cx="6479540" cy="1530985"/>
            <wp:effectExtent l="0" t="0" r="0" b="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D4DAD" w14:textId="770EAF84" w:rsidR="00BE54C8" w:rsidRPr="00427649" w:rsidRDefault="00BE54C8" w:rsidP="00BE54C8">
      <w:pPr>
        <w:pStyle w:val="15"/>
        <w:ind w:left="0" w:firstLine="0"/>
        <w:rPr>
          <w:noProof/>
        </w:rPr>
      </w:pPr>
    </w:p>
    <w:p w14:paraId="7BD9D8E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6F644906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D9C0336" w14:textId="6A6B03EB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查詢</w:t>
      </w:r>
    </w:p>
    <w:p w14:paraId="0992F90E" w14:textId="7462C503" w:rsidR="00C45EF3" w:rsidRPr="00427649" w:rsidRDefault="00C45EF3" w:rsidP="00810F6B">
      <w:pPr>
        <w:pStyle w:val="15"/>
        <w:ind w:left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"/>
        <w:gridCol w:w="1056"/>
        <w:gridCol w:w="25"/>
        <w:gridCol w:w="635"/>
        <w:gridCol w:w="31"/>
        <w:gridCol w:w="457"/>
        <w:gridCol w:w="2976"/>
        <w:gridCol w:w="468"/>
        <w:gridCol w:w="576"/>
        <w:gridCol w:w="3696"/>
      </w:tblGrid>
      <w:tr w:rsidR="00810F6B" w:rsidRPr="00427649" w14:paraId="7CF3C113" w14:textId="77777777" w:rsidTr="003C282F">
        <w:trPr>
          <w:trHeight w:val="388"/>
          <w:tblHeader/>
          <w:jc w:val="center"/>
        </w:trPr>
        <w:tc>
          <w:tcPr>
            <w:tcW w:w="5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0241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8BB5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4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C32673" w14:textId="77777777" w:rsidR="00810F6B" w:rsidRPr="00427649" w:rsidRDefault="00810F6B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A6B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10F6B" w:rsidRPr="00427649" w14:paraId="6BAFA600" w14:textId="77777777" w:rsidTr="003C282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E43015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B97682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83A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F8A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6E9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FBAB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E8DA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24C53E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10F6B" w:rsidRPr="00427649" w14:paraId="36FDAAF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03C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FD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14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9BD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E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4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4A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4DB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10F6B" w:rsidRPr="00427649" w14:paraId="7A6CE54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443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507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6FA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EA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7F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F21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D66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810F6B" w:rsidRPr="00427649" w14:paraId="357609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3FC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42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DC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5B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6E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C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52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FA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3FE7A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810F6B" w:rsidRPr="00427649" w14:paraId="0BBE4DE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BF4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349D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519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51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59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E90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CA1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0099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9FB3B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810F6B" w:rsidRPr="00427649" w14:paraId="69A1A46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013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61B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54F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27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D9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36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64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EBD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E6719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810F6B" w:rsidRPr="00427649" w14:paraId="7C253E8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9D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3205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proofErr w:type="gramStart"/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DE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A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1C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E16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07F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DD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361DB42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810F6B" w:rsidRPr="00427649" w14:paraId="05757D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B8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28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0C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B3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6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D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473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D0FC8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B562D2" w:rsidRPr="00427649" w14:paraId="2508E93F" w14:textId="77777777" w:rsidTr="00B562D2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1EAA4CD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52796C" w14:textId="4A522114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B562D2" w:rsidRPr="00427649" w14:paraId="5DBE9FC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8D48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1330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2F19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B80A1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2789B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9D2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F1958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C0A93" w14:textId="77777777" w:rsidR="00B562D2" w:rsidRPr="00427649" w:rsidRDefault="00B562D2" w:rsidP="009753BB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C282F" w:rsidRPr="00427649" w14:paraId="36B050F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F0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A57E4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BE5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F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1566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D14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68C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E3F0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9E58F1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CurrentAsset</w:t>
            </w:r>
            <w:proofErr w:type="spellEnd"/>
          </w:p>
        </w:tc>
      </w:tr>
      <w:tr w:rsidR="003C282F" w:rsidRPr="00427649" w14:paraId="6E1918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F9A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E81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F4C7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12D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D2A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8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FF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DB4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24713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Asset</w:t>
            </w:r>
            <w:proofErr w:type="spellEnd"/>
          </w:p>
        </w:tc>
      </w:tr>
      <w:tr w:rsidR="003C282F" w:rsidRPr="00427649" w14:paraId="5DD0B0A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8B8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9574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6C3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C8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7A1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3A6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207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C24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ED68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pertyAsset</w:t>
            </w:r>
            <w:proofErr w:type="spellEnd"/>
          </w:p>
        </w:tc>
      </w:tr>
      <w:tr w:rsidR="003C282F" w:rsidRPr="00427649" w14:paraId="43978D1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4EE6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9A335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6E2E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5A3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CE4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492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6DD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4A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E3BB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vestment</w:t>
            </w:r>
            <w:proofErr w:type="spellEnd"/>
          </w:p>
        </w:tc>
      </w:tr>
      <w:tr w:rsidR="003C282F" w:rsidRPr="00427649" w14:paraId="2194E3E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C8E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4500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ED0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19F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88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DF6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83E3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75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DB6A9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vestmentProperty</w:t>
            </w:r>
            <w:proofErr w:type="spellEnd"/>
          </w:p>
        </w:tc>
      </w:tr>
      <w:tr w:rsidR="003C282F" w:rsidRPr="00427649" w14:paraId="152E3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7952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174D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B87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BC2E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01B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5E28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40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C15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FDEE6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Depreciation</w:t>
            </w:r>
            <w:proofErr w:type="spellEnd"/>
          </w:p>
        </w:tc>
      </w:tr>
      <w:tr w:rsidR="003C282F" w:rsidRPr="00427649" w14:paraId="509253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EDB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E8B4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313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922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84CC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6BE1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6867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159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3F8C63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9E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A5CF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DE0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4F2B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0D1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FF4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8D38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7B2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6928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CurrentDebt</w:t>
            </w:r>
            <w:proofErr w:type="spellEnd"/>
          </w:p>
        </w:tc>
      </w:tr>
      <w:tr w:rsidR="003C282F" w:rsidRPr="00427649" w14:paraId="48D60E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6AD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1C85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FAC1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AD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96B9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107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B21D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E90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ABCC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Debt</w:t>
            </w:r>
            <w:proofErr w:type="spellEnd"/>
          </w:p>
        </w:tc>
      </w:tr>
      <w:tr w:rsidR="003C282F" w:rsidRPr="00427649" w14:paraId="4EA7978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B3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C406B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15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F282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9C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C5F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CBE5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ED8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2348A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Equity</w:t>
            </w:r>
            <w:proofErr w:type="spellEnd"/>
          </w:p>
        </w:tc>
      </w:tr>
      <w:tr w:rsidR="003C282F" w:rsidRPr="00427649" w14:paraId="7FF0BE3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9E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3D639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09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4923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9C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63D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B5C2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AD4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28C3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BondsPayable</w:t>
            </w:r>
            <w:proofErr w:type="spellEnd"/>
          </w:p>
        </w:tc>
      </w:tr>
      <w:tr w:rsidR="003C282F" w:rsidRPr="00427649" w14:paraId="70A1335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F79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D1AA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442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551E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DB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ED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24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60F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0840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TermBorrowings</w:t>
            </w:r>
            <w:proofErr w:type="spellEnd"/>
          </w:p>
        </w:tc>
      </w:tr>
      <w:tr w:rsidR="003C282F" w:rsidRPr="00427649" w14:paraId="3918777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B93C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21C6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7DF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998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31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2A47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C7C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0F7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4ED3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NonCurrentLease</w:t>
            </w:r>
            <w:proofErr w:type="spellEnd"/>
          </w:p>
        </w:tc>
      </w:tr>
      <w:tr w:rsidR="003C282F" w:rsidRPr="00427649" w14:paraId="59FD84C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CC74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5087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1AC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F744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F2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103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EFAB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479B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4D85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TermPayable</w:t>
            </w:r>
            <w:proofErr w:type="spellEnd"/>
          </w:p>
        </w:tc>
      </w:tr>
      <w:tr w:rsidR="003C282F" w:rsidRPr="00427649" w14:paraId="633CB8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C67D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7915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0B84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9B8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828B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EFE6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3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A31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8E75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eference</w:t>
            </w:r>
            <w:proofErr w:type="spellEnd"/>
          </w:p>
        </w:tc>
      </w:tr>
      <w:tr w:rsidR="003C282F" w:rsidRPr="00427649" w14:paraId="72E698F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B62B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8019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2E8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043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B4C3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8631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DC27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45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46ED53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5F3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CF4B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A0C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582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E45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BCE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F212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7804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D002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OperatingRevenue</w:t>
            </w:r>
            <w:proofErr w:type="spellEnd"/>
          </w:p>
        </w:tc>
      </w:tr>
      <w:tr w:rsidR="003C282F" w:rsidRPr="00427649" w14:paraId="165C34E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577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3E65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C8D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57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61B6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9A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8E6A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67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98B4C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terestExpense</w:t>
            </w:r>
            <w:proofErr w:type="spellEnd"/>
          </w:p>
        </w:tc>
      </w:tr>
      <w:tr w:rsidR="003C282F" w:rsidRPr="00427649" w14:paraId="4BBA551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71AA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29A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4C3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0DB0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FDE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F4D4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7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21C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A33AE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fitBeforeTax</w:t>
            </w:r>
            <w:proofErr w:type="spellEnd"/>
          </w:p>
        </w:tc>
      </w:tr>
      <w:tr w:rsidR="003C282F" w:rsidRPr="00427649" w14:paraId="76D523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039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C78F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8A8F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F4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031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FDB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17C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543A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123D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fitAfterTax</w:t>
            </w:r>
            <w:proofErr w:type="spellEnd"/>
          </w:p>
        </w:tc>
      </w:tr>
      <w:tr w:rsidR="003C282F" w:rsidRPr="00427649" w14:paraId="355795F3" w14:textId="77777777" w:rsidTr="00A26261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9BB6B5F" w14:textId="77777777" w:rsidR="003C282F" w:rsidRPr="00427649" w:rsidRDefault="003C282F" w:rsidP="00A26261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613169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C282F" w:rsidRPr="00427649" w14:paraId="290920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049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3706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5B0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F3B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842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B67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FE0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0C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  <w:p w14:paraId="7232F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51F3E88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0E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5138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A164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6B0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4CA5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C9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22D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C53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9B68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WorkingCapitalRatio</w:t>
            </w:r>
            <w:proofErr w:type="spellEnd"/>
          </w:p>
        </w:tc>
      </w:tr>
      <w:tr w:rsidR="003C282F" w:rsidRPr="00427649" w14:paraId="6B2F13A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D790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83160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AD5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59CE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387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EF7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804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F6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F09FC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3C282F" w:rsidRPr="00427649" w14:paraId="28DF82C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2A10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840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3B4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8018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0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3847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EAA3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4F5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9890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C282F" w:rsidRPr="00427649" w14:paraId="5EB664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A1A1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A47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E623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9EB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18D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C23F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1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9C6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12A386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17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73C3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59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75A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EB2E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13D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F4B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4EF5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CEDA8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everageRatio</w:t>
            </w:r>
            <w:proofErr w:type="spellEnd"/>
          </w:p>
        </w:tc>
      </w:tr>
      <w:tr w:rsidR="003C282F" w:rsidRPr="00427649" w14:paraId="256925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555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4DD8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49F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C8D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E23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31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916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B3F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FFF04D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EquityRatio</w:t>
            </w:r>
            <w:proofErr w:type="spellEnd"/>
          </w:p>
        </w:tc>
      </w:tr>
      <w:tr w:rsidR="003C282F" w:rsidRPr="00427649" w14:paraId="6E68DE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C6C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BB02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F52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7A8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5D1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0B6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33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A830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80A5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FitRatio</w:t>
            </w:r>
            <w:proofErr w:type="spellEnd"/>
          </w:p>
        </w:tc>
      </w:tr>
      <w:tr w:rsidR="003C282F" w:rsidRPr="00427649" w14:paraId="6EE148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1BB6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FF72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A442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464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1298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62C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16FB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0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04787E9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8EAA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F922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637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5EEC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753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E55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45C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BDFB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662B9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NetProfitRatio</w:t>
            </w:r>
            <w:proofErr w:type="spellEnd"/>
          </w:p>
        </w:tc>
      </w:tr>
      <w:tr w:rsidR="00810F6B" w:rsidRPr="00427649" w14:paraId="157709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0763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6673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810F6B" w:rsidRPr="00427649" w14:paraId="2087ADC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2AE7A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8CC2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04EB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44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3D5A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9BB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E3103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63462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810F6B" w:rsidRPr="00427649" w14:paraId="27F041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F4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889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EC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E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EF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64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6ED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BF3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810F6B" w:rsidRPr="00427649" w14:paraId="5A34DE7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57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AF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F84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B1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1E9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44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052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D4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FCB8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810F6B" w:rsidRPr="00427649" w14:paraId="11E25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6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350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D0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15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B2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73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0C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F7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810F6B" w:rsidRPr="00427649" w14:paraId="7990C15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76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F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D7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DF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1B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C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08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91D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810F6B" w:rsidRPr="00427649" w14:paraId="040195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EA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90D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80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FB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BD4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91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C8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33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C934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810F6B" w:rsidRPr="00427649" w14:paraId="0A1D48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DC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470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3B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4B9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E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CB4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93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4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810F6B" w:rsidRPr="00427649" w14:paraId="2B69DE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24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9A4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DEB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48F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F9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F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47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4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810F6B" w:rsidRPr="00427649" w14:paraId="673B69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8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51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480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18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66A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97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22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C5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3019701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2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79E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AF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E6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27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0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93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51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810F6B" w:rsidRPr="00427649" w14:paraId="517CF51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93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5B1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F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D4C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AD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FF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B0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F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810F6B" w:rsidRPr="00427649" w14:paraId="19EBD1B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23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17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97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0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90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A63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B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AB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58CB369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A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424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6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DD6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E0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0E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6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E2C5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810F6B" w:rsidRPr="00427649" w14:paraId="765E58E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44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5A4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7F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8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91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F62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5C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2B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810F6B" w:rsidRPr="00427649" w14:paraId="2405E09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11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C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A8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F3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32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C9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CA4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3F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1ECF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810F6B" w:rsidRPr="00427649" w14:paraId="62D2B4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48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5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FE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4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696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FA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CA5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EC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810F6B" w:rsidRPr="00427649" w14:paraId="77853CF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F7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F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3D8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4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D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1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C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D0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BEB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810F6B" w:rsidRPr="00427649" w14:paraId="0F2603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05F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D8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33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9B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90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37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6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97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810F6B" w:rsidRPr="00427649" w14:paraId="7EA365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C6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A2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27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9C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16A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C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B3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82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810F6B" w:rsidRPr="00427649" w14:paraId="7938AFA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19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BE4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E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77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93D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EF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AF6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55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810F6B" w:rsidRPr="00427649" w14:paraId="2809B29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20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4E4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4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775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08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0D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06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017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810F6B" w:rsidRPr="00427649" w14:paraId="3BFD21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52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1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DF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F9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FC1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14D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15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AA0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810F6B" w:rsidRPr="00427649" w14:paraId="6752C3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B2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BD3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E39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41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67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7C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54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5A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810F6B" w:rsidRPr="00427649" w14:paraId="2281EA5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BC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77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6B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0C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B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6C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2A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810F6B" w:rsidRPr="00427649" w14:paraId="39B1EF6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14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70D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1F3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39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B1D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555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02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45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810F6B" w:rsidRPr="00427649" w14:paraId="4F17B3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9C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389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8F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94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7D6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B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BF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F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810F6B" w:rsidRPr="00427649" w14:paraId="2FD6735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AC2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2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DB4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B2E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B8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8F3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6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16C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810F6B" w:rsidRPr="00427649" w14:paraId="5AB2F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DB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0E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E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0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6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2E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DF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F1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810F6B" w:rsidRPr="00427649" w14:paraId="70ED5A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414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36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AF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B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74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62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3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82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810F6B" w:rsidRPr="00427649" w14:paraId="42B05A2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A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8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0C2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42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9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3A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54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1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17BC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810F6B" w:rsidRPr="00427649" w14:paraId="71CB8A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6C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9E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87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D1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30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F6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F5B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E3DE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810F6B" w:rsidRPr="00427649" w14:paraId="6F02924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CEC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2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A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328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621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6D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FD2F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810F6B" w:rsidRPr="00427649" w14:paraId="4D7E604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C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EF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F8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CF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89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B5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535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74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5EF04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810F6B" w:rsidRPr="00427649" w14:paraId="4259A0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021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48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C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D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E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086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51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36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F170C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810F6B" w:rsidRPr="00427649" w14:paraId="537FB2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372D5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844A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91E32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67AD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0BAD5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A9E5B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83A9D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BB9D7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810F6B" w:rsidRPr="00427649" w14:paraId="159429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7F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B0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3D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A5E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75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8A8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8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10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810F6B" w:rsidRPr="00427649" w14:paraId="116818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D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E1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2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44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76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EF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2F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27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810F6B" w:rsidRPr="00427649" w14:paraId="75188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F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38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0D2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7A4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8F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D2A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86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810F6B" w:rsidRPr="00427649" w14:paraId="3BA9FF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26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00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99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11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4F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D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936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BB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810F6B" w:rsidRPr="00427649" w14:paraId="01472B4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C6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57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8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B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92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02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F7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810F6B" w:rsidRPr="00427649" w14:paraId="041ABF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315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CA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關係人款</w:t>
            </w:r>
            <w:proofErr w:type="gramEnd"/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0D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BEF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5E2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21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F4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BE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810F6B" w:rsidRPr="00427649" w14:paraId="5F4A74F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08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4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54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DF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F7E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60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C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C5D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810F6B" w:rsidRPr="00427649" w14:paraId="776236B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83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288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EE7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EF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7F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57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CC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68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810F6B" w:rsidRPr="00427649" w14:paraId="239914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8FE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5FC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32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FD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F3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66F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C7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9E6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810F6B" w:rsidRPr="00427649" w14:paraId="496365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26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84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AF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15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E56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AE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F53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02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810F6B" w:rsidRPr="00427649" w14:paraId="731FC0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94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3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67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5F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46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05A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6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810F6B" w:rsidRPr="00427649" w14:paraId="6C6184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33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11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7A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60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32E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7A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18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ADC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5664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810F6B" w:rsidRPr="00427649" w14:paraId="08EF6B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FEC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0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29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4C4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5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13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7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413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810F6B" w:rsidRPr="00427649" w14:paraId="558FC5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6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E9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67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F47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F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033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07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520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810F6B" w:rsidRPr="00427649" w14:paraId="29AD1A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86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AE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F9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473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7B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54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8F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E5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742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810F6B" w:rsidRPr="00427649" w14:paraId="5C735D3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AD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06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1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2A5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7E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55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65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2C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810F6B" w:rsidRPr="00427649" w14:paraId="3E89ED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0A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41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F286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71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4E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ED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B3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5E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810F6B" w:rsidRPr="00427649" w14:paraId="3CCFBE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E1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FE3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3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62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1C0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78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D7B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3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810F6B" w:rsidRPr="00427649" w14:paraId="5E0F64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68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452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0C4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F3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AC1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5D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39B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C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810F6B" w:rsidRPr="00427649" w14:paraId="6823C3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88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4B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8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EDC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E22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51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37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62A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810F6B" w:rsidRPr="00427649" w14:paraId="3E123DD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FB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DB8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EF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A52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C9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64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17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92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810F6B" w:rsidRPr="00427649" w14:paraId="0A39AA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C78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C4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D3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EC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CC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D0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C7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AD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810F6B" w:rsidRPr="00427649" w14:paraId="6EB403F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6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D15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8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FF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B9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1B7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8F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8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810F6B" w:rsidRPr="00427649" w14:paraId="3C6928F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4E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5FA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415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50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D9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080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451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66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810F6B" w:rsidRPr="00427649" w14:paraId="4AEB601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9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B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8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0D6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73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4C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65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F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C385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810F6B" w:rsidRPr="00427649" w14:paraId="6FE56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09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AD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A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E4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D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3D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EE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54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ED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810F6B" w:rsidRPr="00427649" w14:paraId="0A2A44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EC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351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D8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F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21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8FB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A5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810F6B" w:rsidRPr="00427649" w14:paraId="35B223A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3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0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5C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40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A7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39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32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7A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810F6B" w:rsidRPr="00427649" w14:paraId="1B67E5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F84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E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73A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02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21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09C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A5C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F1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810F6B" w:rsidRPr="00427649" w14:paraId="1A31470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DCA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C3FE4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810F6B" w:rsidRPr="00427649" w14:paraId="7B20282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A1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48F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E0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3C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49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18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81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2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99599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810F6B" w:rsidRPr="00427649" w14:paraId="098B1F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58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41E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30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F5E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8DB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2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32D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0D64B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C829B43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810F6B" w:rsidRPr="00427649" w14:paraId="2F2C8F5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19E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FA3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57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8C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B0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BF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4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0C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B5F9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810F6B" w:rsidRPr="00427649" w14:paraId="35E1257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26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54BE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DF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D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6E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8C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0E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E55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3C775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810F6B" w:rsidRPr="00427649" w14:paraId="4F036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9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4F2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22C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B1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A0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B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09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5A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E310AD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810F6B" w:rsidRPr="00427649" w14:paraId="12E8127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B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FF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C6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54E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C4B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2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A57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E1D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E98D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810F6B" w:rsidRPr="00427649" w14:paraId="156225C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A55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EE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66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33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B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34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28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73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BCBB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810F6B" w:rsidRPr="00427649" w14:paraId="544CCB6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FA3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CA46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BD9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04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25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3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1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C58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A8EB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810F6B" w:rsidRPr="00427649" w14:paraId="5DC74CA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E4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DAB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86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71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64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F20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17D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C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BC38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810F6B" w:rsidRPr="00427649" w14:paraId="121860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E5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5C2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45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07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F3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A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AA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EBCA8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810F6B" w:rsidRPr="00427649" w14:paraId="565158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6F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F6C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0EB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07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1D2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60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D8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750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DB76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810F6B" w:rsidRPr="00427649" w14:paraId="794DC87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D3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6773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DB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B01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1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1D6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3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883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810F6B" w:rsidRPr="00427649" w14:paraId="5A61A27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D4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556B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0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0B8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9D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F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D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48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9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810F6B" w:rsidRPr="00427649" w14:paraId="449F10E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44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85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8C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F3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7E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15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47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FFAB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810F6B" w:rsidRPr="00427649" w14:paraId="4F043B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7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58C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E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B6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5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F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B3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80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4F01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810F6B" w:rsidRPr="00427649" w14:paraId="3E9BC0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7F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6AA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FD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1B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18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3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E5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FE972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810F6B" w:rsidRPr="00427649" w14:paraId="41F647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88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072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031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15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C4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A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27B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4E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0175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810F6B" w:rsidRPr="00427649" w14:paraId="2A4AE8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23D5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9C80A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810F6B" w:rsidRPr="00427649" w14:paraId="7A553C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C4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86E8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6E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80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9C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F5E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DC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B7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BEB3B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810F6B" w:rsidRPr="00427649" w14:paraId="7B8102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D36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E76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70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B2E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9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96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45CA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810F6B" w:rsidRPr="00427649" w14:paraId="0BE823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B3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1D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現財活動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43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96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A61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0A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31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32B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6B5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810F6B" w:rsidRPr="00427649" w14:paraId="4B6135E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02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522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A5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242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C9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B8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DF2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CD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3DA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234BF4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D2E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CA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56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82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AAE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EB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B68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0E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75CEF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810F6B" w:rsidRPr="00427649" w14:paraId="2E10F4D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76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B238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D8E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52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97E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0B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52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D0F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C5182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810F6B" w:rsidRPr="00427649" w14:paraId="56D126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72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0B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F8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A42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360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76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61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7F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B7EB4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810F6B" w:rsidRPr="00427649" w14:paraId="7371130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8D9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6918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AE2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4D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74C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221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C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01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E0E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810F6B" w:rsidRPr="00427649" w14:paraId="77F2160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3F4899A" w14:textId="77777777" w:rsidR="00810F6B" w:rsidRPr="00427649" w:rsidRDefault="00810F6B" w:rsidP="00886A06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4FB57B" w14:textId="77777777" w:rsidR="00810F6B" w:rsidRPr="00427649" w:rsidRDefault="00810F6B" w:rsidP="00886A06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810F6B" w:rsidRPr="00427649" w14:paraId="07A89B6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35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8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54C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E7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23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0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60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07A1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10F6B" w:rsidRPr="00427649" w14:paraId="57F15F1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5A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1DE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9E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13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24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9D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17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9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FC81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810F6B" w:rsidRPr="00427649" w14:paraId="2176E0F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F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9368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5B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6F0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A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5D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B3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F1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AA1F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810F6B" w:rsidRPr="00427649" w14:paraId="40388B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0F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A315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B0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5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298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7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FA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F5C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810F6B" w:rsidRPr="00427649" w14:paraId="1D00A99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64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A5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45E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D3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CA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B3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66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00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33A7651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6B2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071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F2A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DB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63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8E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9E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86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43B57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810F6B" w:rsidRPr="00427649" w14:paraId="74A136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59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B2A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F3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93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F9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97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D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81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3F337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810F6B" w:rsidRPr="00427649" w14:paraId="62C75E5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1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1B6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FA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0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41C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E4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AD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12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6F0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810F6B" w:rsidRPr="00427649" w14:paraId="684EEFC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58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240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14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10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EA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5D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37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7C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55EC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810F6B" w:rsidRPr="00427649" w14:paraId="015861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21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20DC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52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D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C2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129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E7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67ABF8E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E99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2B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BE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CB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4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6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2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8EB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9568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810F6B" w:rsidRPr="00427649" w14:paraId="6DB912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9C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821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A7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0FE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81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CF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EAE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42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D97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810F6B" w:rsidRPr="00427649" w14:paraId="6CBC8A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B8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FC9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79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2E6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4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222E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DF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38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C023B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810F6B" w:rsidRPr="00427649" w14:paraId="64F3769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99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3607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9C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72D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F2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2A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4E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6CB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03CD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810F6B" w:rsidRPr="00427649" w14:paraId="54B39A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8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EC9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60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79A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DE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C2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9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6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8B65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810F6B" w:rsidRPr="00427649" w14:paraId="0BB9CD2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A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B3D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FC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58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3A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36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DAE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69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2E6A01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FEE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  <w:p w14:paraId="025AE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87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6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82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F44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F9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EE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476D8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40DF170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0C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A07D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C0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9E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75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B16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89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5C3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553F4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810F6B" w:rsidRPr="00427649" w14:paraId="744217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99D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6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2D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F1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D6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0D9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D3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A86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810F6B" w:rsidRPr="00427649" w14:paraId="2CC87BF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BB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54A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0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6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C7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D5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86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DF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5090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810F6B" w:rsidRPr="00427649" w14:paraId="7297CA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48EE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2ECC5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07280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C4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347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4861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C0EC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D44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08BC16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D00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41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81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74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7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D8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F4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5F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810F6B" w:rsidRPr="00427649" w14:paraId="7EA586B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E6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0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2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91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C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42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3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C3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810F6B" w:rsidRPr="00427649" w14:paraId="6B11D4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E7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5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4D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2A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7C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C6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DF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61E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793C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810F6B" w:rsidRPr="00427649" w14:paraId="0800988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7D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8B1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4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72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1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E4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A6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8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FB89A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810F6B" w:rsidRPr="00427649" w14:paraId="588953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5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E2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C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C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25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A80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DBF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91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78AC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810F6B" w:rsidRPr="00427649" w14:paraId="294F555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C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A8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4F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ADB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67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2D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10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E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00948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810F6B" w:rsidRPr="00427649" w14:paraId="59DA5C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C7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35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365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DB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18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D3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1E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43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810F6B" w:rsidRPr="00427649" w14:paraId="736EE3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32D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AA1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4CA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E0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87D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A30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01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9B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810F6B" w:rsidRPr="00427649" w14:paraId="3C577C1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00F8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DE4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810F6B" w:rsidRPr="00427649" w14:paraId="6939A0E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32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C83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B8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16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0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2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A6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BA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:rsidRPr="00427649" w14:paraId="60E920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9F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A89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5D5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9A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9C614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990A32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6CCF668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B9E448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1B8D5E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1AF1C7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881F3A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D9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C4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1F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CCC33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23FAEF2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9F3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2E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B4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6CAA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6785FC7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22FF253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448E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2E0C0F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修正式無保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意見</w:t>
            </w:r>
          </w:p>
          <w:p w14:paraId="1FA85C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18F16A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00990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2E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55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7A6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0E55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AE2590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67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1BC4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18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4F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9F9FA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7167DB9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60F0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9EAB5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CB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095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B1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493E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6F50B1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1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6A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0D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FD8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688B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F7E6E51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05B00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E38B2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15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EA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03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8749F3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891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49C4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BD1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19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731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789DF98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F7A695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628ECF9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1B1804A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6EE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80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EFD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1885028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D2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44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17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46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645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E66B3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503C5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CC43FD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FB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C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206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F461F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0F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F6F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52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53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1E6F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38E16F0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B6E20B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0AE8C70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1F28D94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0C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A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D9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502E29D8" w14:textId="77777777" w:rsidR="00810F6B" w:rsidRPr="00427649" w:rsidRDefault="00810F6B" w:rsidP="00810F6B"/>
    <w:p w14:paraId="0C2CF66F" w14:textId="77777777" w:rsidR="00810F6B" w:rsidRPr="00427649" w:rsidRDefault="00810F6B" w:rsidP="00810F6B">
      <w:pPr>
        <w:pStyle w:val="15"/>
        <w:ind w:left="0" w:firstLine="0"/>
      </w:pPr>
    </w:p>
    <w:p w14:paraId="7724F565" w14:textId="77777777" w:rsidR="00BE54C8" w:rsidRPr="00427649" w:rsidRDefault="00BE54C8" w:rsidP="00BE54C8">
      <w:pPr>
        <w:pStyle w:val="3"/>
        <w:numPr>
          <w:ilvl w:val="2"/>
          <w:numId w:val="54"/>
        </w:numPr>
      </w:pPr>
      <w:bookmarkStart w:id="525" w:name="_Toc87618212"/>
      <w:r w:rsidRPr="00427649">
        <w:rPr>
          <w:rFonts w:hint="eastAsia"/>
        </w:rPr>
        <w:t xml:space="preserve">L1908  申請不列印書面通知書查詢 </w:t>
      </w:r>
      <w:r w:rsidRPr="00427649">
        <w:rPr>
          <w:rFonts w:hAnsi="標楷體" w:hint="eastAsia"/>
        </w:rPr>
        <w:t>***</w:t>
      </w:r>
      <w:bookmarkEnd w:id="525"/>
    </w:p>
    <w:p w14:paraId="5FE7114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427649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427649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427649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客戶通知設定檔(</w:t>
            </w:r>
            <w:proofErr w:type="spellStart"/>
            <w:r w:rsidRPr="00427649">
              <w:rPr>
                <w:rFonts w:ascii="標楷體" w:eastAsia="標楷體" w:hAnsi="標楷體"/>
              </w:rPr>
              <w:t>Cu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1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戶號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統一編號]有輸入值</w:t>
            </w:r>
          </w:p>
          <w:p w14:paraId="70BE49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詢</w:t>
            </w:r>
            <w:proofErr w:type="gramEnd"/>
          </w:p>
          <w:p w14:paraId="45D439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依[</w:t>
            </w:r>
            <w:r w:rsidRPr="00427649">
              <w:rPr>
                <w:rFonts w:ascii="標楷體" w:eastAsia="標楷體" w:hAnsi="標楷體" w:hint="eastAsia"/>
              </w:rPr>
              <w:t>額度</w:t>
            </w:r>
            <w:r w:rsidR="00FC31A9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FC31A9" w:rsidRPr="00427649">
              <w:rPr>
                <w:rFonts w:ascii="標楷體" w:eastAsia="標楷體" w:hAnsi="標楷體" w:hint="eastAsia"/>
              </w:rPr>
              <w:t>Fa</w:t>
            </w:r>
            <w:r w:rsidR="00FC31A9" w:rsidRPr="00427649">
              <w:rPr>
                <w:rFonts w:ascii="標楷體" w:eastAsia="標楷體" w:hAnsi="標楷體"/>
              </w:rPr>
              <w:t>cmNo</w:t>
            </w:r>
            <w:proofErr w:type="spellEnd"/>
            <w:r w:rsidR="00FC31A9"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427649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427649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Repor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:rsidRPr="00427649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427649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397C3C76" w14:textId="6F0B4DCD" w:rsidR="00BE54C8" w:rsidRPr="00427649" w:rsidRDefault="00550639" w:rsidP="00BE54C8">
      <w:pPr>
        <w:rPr>
          <w:rFonts w:ascii="標楷體" w:eastAsia="標楷體" w:hAnsi="標楷體"/>
          <w:lang w:eastAsia="x-none"/>
        </w:rPr>
      </w:pPr>
      <w:r w:rsidRPr="00427649">
        <w:rPr>
          <w:rFonts w:ascii="標楷體" w:eastAsia="標楷體" w:hAnsi="標楷體"/>
          <w:noProof/>
        </w:rPr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戶號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162B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1AEB728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0BAEE36E" w14:textId="1BF78AD8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客戶檔查無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此統</w:t>
            </w:r>
          </w:p>
          <w:p w14:paraId="4F5798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編號:+[統一編號])"</w:t>
            </w:r>
          </w:p>
          <w:p w14:paraId="6E7101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00477F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42764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42764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42764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8申請不列印書面通知書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列印通知書資料</w:t>
            </w:r>
          </w:p>
        </w:tc>
      </w:tr>
    </w:tbl>
    <w:p w14:paraId="5F0C10C2" w14:textId="77777777" w:rsidR="00BE54C8" w:rsidRPr="00427649" w:rsidRDefault="00BE54C8" w:rsidP="00BE54C8"/>
    <w:p w14:paraId="6CEBD87C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504"/>
        <w:gridCol w:w="1176"/>
        <w:gridCol w:w="920"/>
        <w:gridCol w:w="1209"/>
        <w:gridCol w:w="764"/>
        <w:gridCol w:w="680"/>
        <w:gridCol w:w="3699"/>
      </w:tblGrid>
      <w:tr w:rsidR="00BE54C8" w:rsidRPr="00427649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BE54C8" w:rsidRPr="00427649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戶號]、[統一編號]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</w:p>
        </w:tc>
      </w:tr>
      <w:tr w:rsidR="00BE54C8" w:rsidRPr="00427649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427649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427649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427649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戶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客戶主</w:t>
            </w:r>
            <w:proofErr w:type="gramStart"/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檔查無此戶</w:t>
            </w:r>
            <w:proofErr w:type="gramEnd"/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號: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</w:p>
        </w:tc>
      </w:tr>
      <w:tr w:rsidR="0059676F" w:rsidRPr="00427649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427649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427649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A57866" w:rsidRPr="00427649">
              <w:rPr>
                <w:rFonts w:ascii="標楷體" w:eastAsia="標楷體" w:hAnsi="標楷體" w:hint="eastAsia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若戶號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未輸入，檢核條件:</w:t>
            </w:r>
          </w:p>
          <w:p w14:paraId="2E89C7C8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427649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427649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有輸入，檢核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客戶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主檔查無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此統一編號:)+ [</w:t>
            </w:r>
            <w:r w:rsidRPr="00427649">
              <w:rPr>
                <w:rFonts w:ascii="標楷體" w:eastAsia="標楷體" w:hAnsi="標楷體" w:hint="eastAsia"/>
              </w:rPr>
              <w:t>統一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</w:p>
        </w:tc>
      </w:tr>
      <w:tr w:rsidR="00BE1AAF" w:rsidRPr="00427649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427649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需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查詢條件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</w:tbl>
    <w:p w14:paraId="79B0A8F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Pr="00FA3AC3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highlight w:val="yellow"/>
        </w:rPr>
      </w:pPr>
      <w:r w:rsidRPr="00FA3AC3">
        <w:rPr>
          <w:rFonts w:hint="eastAsia"/>
          <w:highlight w:val="yellow"/>
        </w:rPr>
        <w:t>輸出畫面</w:t>
      </w:r>
      <w:r w:rsidRPr="00FA3AC3">
        <w:rPr>
          <w:rFonts w:hint="eastAsia"/>
          <w:highlight w:val="yellow"/>
        </w:rPr>
        <w:t>:</w:t>
      </w:r>
    </w:p>
    <w:p w14:paraId="67BE01E2" w14:textId="4FFFF6DA" w:rsidR="00BE54C8" w:rsidRPr="00427649" w:rsidRDefault="00FA3AC3" w:rsidP="00BE54C8">
      <w:r w:rsidRPr="00FA3AC3">
        <w:rPr>
          <w:noProof/>
        </w:rPr>
        <w:drawing>
          <wp:inline distT="0" distB="0" distL="0" distR="0" wp14:anchorId="29ADEE93" wp14:editId="4CB3FFEE">
            <wp:extent cx="6479540" cy="355917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5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:rsidRPr="00427649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設定</w:t>
            </w:r>
          </w:p>
        </w:tc>
      </w:tr>
      <w:tr w:rsidR="00E048EE" w:rsidRPr="00427649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:rsidRPr="00427649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CustNo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acmNo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Paper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Msg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M</w:t>
            </w:r>
            <w:r w:rsidRPr="00427649">
              <w:rPr>
                <w:rFonts w:ascii="標楷體" w:eastAsia="標楷體" w:hAnsi="標楷體"/>
                <w:lang w:eastAsia="zh-HK"/>
              </w:rPr>
              <w:t>ail</w:t>
            </w:r>
            <w:proofErr w:type="spellEnd"/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Pr="00427649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Email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446CA" w14:textId="61558FB5" w:rsidR="00E048EE" w:rsidRPr="00AD7437" w:rsidRDefault="00E048EE" w:rsidP="00E048EE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  <w:proofErr w:type="spellEnd"/>
            <w:r w:rsidR="00AD7437" w:rsidRPr="00AD7437">
              <w:rPr>
                <w:rFonts w:ascii="標楷體" w:eastAsia="標楷體" w:hAnsi="標楷體"/>
                <w:highlight w:val="yellow"/>
                <w:lang w:eastAsia="zh-HK"/>
              </w:rPr>
              <w:t>+</w:t>
            </w:r>
          </w:p>
          <w:p w14:paraId="2A770911" w14:textId="5C855619" w:rsidR="00AD7437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AD7437">
              <w:rPr>
                <w:rFonts w:ascii="標楷體" w:eastAsia="標楷體" w:hAnsi="標楷體" w:hint="eastAsia"/>
                <w:color w:val="000000"/>
                <w:highlight w:val="yellow"/>
              </w:rPr>
              <w:t>Cd</w:t>
            </w:r>
            <w:r w:rsidRPr="00AD7437">
              <w:rPr>
                <w:rFonts w:ascii="標楷體" w:eastAsia="標楷體" w:hAnsi="標楷體"/>
                <w:color w:val="000000"/>
                <w:highlight w:val="yellow"/>
              </w:rPr>
              <w:t>Report.FormName</w:t>
            </w:r>
            <w:proofErr w:type="spellEnd"/>
          </w:p>
          <w:p w14:paraId="5DDADF24" w14:textId="7094EDD0" w:rsidR="00AD7437" w:rsidRPr="00427649" w:rsidRDefault="00AD7437" w:rsidP="00E048EE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427649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 w:rsidRPr="00427649"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Report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(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  <w:proofErr w:type="spellEnd"/>
          </w:p>
        </w:tc>
      </w:tr>
      <w:tr w:rsidR="00E048EE" w:rsidRPr="00427649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Apply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:rsidRPr="00427649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0AA50D87" w:rsidR="00E048EE" w:rsidRPr="00427649" w:rsidRDefault="00AD7437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7CD46026" w:rsidR="00E048EE" w:rsidRPr="00AD7437" w:rsidRDefault="00AD7437" w:rsidP="00AD7437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5DB6F247" w:rsidR="00E048EE" w:rsidRPr="00AD7437" w:rsidRDefault="00AD7437" w:rsidP="00E048EE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Pr="00AD7437">
              <w:rPr>
                <w:rFonts w:ascii="標楷體" w:eastAsia="標楷體" w:hAnsi="標楷體"/>
                <w:highlight w:val="yellow"/>
              </w:rPr>
              <w:t>ustNotice.LastUpdateEmpNo</w:t>
            </w:r>
            <w:proofErr w:type="spellEnd"/>
            <w:r w:rsidRPr="00AD7437">
              <w:rPr>
                <w:rFonts w:ascii="標楷體" w:eastAsia="標楷體" w:hAnsi="標楷體"/>
                <w:highlight w:val="yellow"/>
              </w:rPr>
              <w:t>+</w:t>
            </w:r>
            <w:r w:rsidRPr="00AD7437">
              <w:rPr>
                <w:rFonts w:ascii="標楷體" w:eastAsia="標楷體" w:hAnsi="標楷體" w:hint="eastAsia"/>
                <w:highlight w:val="yellow"/>
              </w:rPr>
              <w:t xml:space="preserve"> </w:t>
            </w:r>
            <w:proofErr w:type="spellStart"/>
            <w:r w:rsidR="00E048EE"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="00E048EE" w:rsidRPr="00AD7437">
              <w:rPr>
                <w:rFonts w:ascii="標楷體" w:eastAsia="標楷體" w:hAnsi="標楷體"/>
                <w:highlight w:val="yellow"/>
              </w:rPr>
              <w:t>dEmp.Full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查詢[員工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電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mployee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E048EE" w:rsidRPr="00427649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03881DF8" w:rsidR="00E048EE" w:rsidRPr="00427649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lang w:eastAsia="zh-HK"/>
              </w:rPr>
              <w:t>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Pr="00427649" w:rsidRDefault="00E048EE" w:rsidP="00E048EE"/>
    <w:p w14:paraId="4E2C35B3" w14:textId="77777777" w:rsidR="003752E0" w:rsidRPr="00427649" w:rsidRDefault="003752E0">
      <w:pPr>
        <w:widowControl/>
        <w:rPr>
          <w:rFonts w:ascii="標楷體" w:eastAsia="標楷體"/>
          <w:sz w:val="32"/>
          <w:szCs w:val="20"/>
        </w:rPr>
      </w:pPr>
      <w:r w:rsidRPr="00427649">
        <w:br w:type="page"/>
      </w:r>
    </w:p>
    <w:p w14:paraId="12D87EBA" w14:textId="3105FF9F" w:rsidR="00BE54C8" w:rsidRPr="00427649" w:rsidRDefault="00BE54C8" w:rsidP="00BE54C8">
      <w:pPr>
        <w:pStyle w:val="3"/>
        <w:numPr>
          <w:ilvl w:val="2"/>
          <w:numId w:val="54"/>
        </w:numPr>
      </w:pPr>
      <w:bookmarkStart w:id="526" w:name="_Toc87618213"/>
      <w:r w:rsidRPr="00427649">
        <w:rPr>
          <w:rFonts w:hint="eastAsia"/>
        </w:rPr>
        <w:t>L</w:t>
      </w:r>
      <w:r w:rsidRPr="00427649">
        <w:t>110</w:t>
      </w:r>
      <w:r w:rsidRPr="00427649">
        <w:rPr>
          <w:rFonts w:hint="eastAsia"/>
        </w:rPr>
        <w:t>8</w:t>
      </w:r>
      <w:r w:rsidRPr="00427649">
        <w:t xml:space="preserve">  </w:t>
      </w:r>
      <w:r w:rsidRPr="00427649">
        <w:rPr>
          <w:rFonts w:hint="eastAsia"/>
        </w:rPr>
        <w:t xml:space="preserve">申請不列印書面通知書維護 </w:t>
      </w:r>
      <w:r w:rsidRPr="00427649">
        <w:rPr>
          <w:rFonts w:hAnsi="標楷體" w:hint="eastAsia"/>
        </w:rPr>
        <w:t>***</w:t>
      </w:r>
      <w:bookmarkEnd w:id="526"/>
    </w:p>
    <w:p w14:paraId="65229105" w14:textId="77777777" w:rsidR="003752E0" w:rsidRPr="00427649" w:rsidRDefault="003752E0" w:rsidP="003752E0">
      <w:pPr>
        <w:pStyle w:val="15"/>
        <w:ind w:left="1418" w:firstLine="0"/>
      </w:pPr>
    </w:p>
    <w:p w14:paraId="16825215" w14:textId="691BA8AB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:rsidRPr="00427649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:rsidRPr="00427649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Pr="00427649" w:rsidRDefault="0093413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:rsidRPr="00427649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:rsidRPr="00427649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751EDE" w:rsidRPr="00427649" w14:paraId="1DCD2D0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4706" w14:textId="7B198B74" w:rsidR="00751EDE" w:rsidRPr="00751EDE" w:rsidRDefault="00751EDE" w:rsidP="000472E0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751EDE">
              <w:rPr>
                <w:rFonts w:ascii="標楷體" w:eastAsia="標楷體" w:hAnsi="標楷體" w:hint="eastAsia"/>
                <w:highlight w:val="yellow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6F72" w14:textId="1FA474A9" w:rsidR="00751EDE" w:rsidRPr="00751EDE" w:rsidRDefault="00751EDE" w:rsidP="000472E0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751EDE">
              <w:rPr>
                <w:rFonts w:ascii="標楷體" w:eastAsia="標楷體" w:hAnsi="標楷體" w:hint="eastAsia"/>
                <w:highlight w:val="yellow"/>
              </w:rPr>
              <w:t>Cd</w:t>
            </w:r>
            <w:r w:rsidRPr="00751EDE">
              <w:rPr>
                <w:rFonts w:ascii="標楷體" w:eastAsia="標楷體" w:hAnsi="標楷體"/>
                <w:highlight w:val="yellow"/>
              </w:rPr>
              <w:t>Repor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4015" w14:textId="1F7268CF" w:rsidR="00751EDE" w:rsidRPr="00427649" w:rsidRDefault="00751EDE" w:rsidP="000472E0">
            <w:pPr>
              <w:rPr>
                <w:rFonts w:ascii="標楷體" w:eastAsia="標楷體" w:hAnsi="標楷體"/>
              </w:rPr>
            </w:pPr>
            <w:r w:rsidRPr="00751EDE">
              <w:rPr>
                <w:rFonts w:ascii="標楷體" w:eastAsia="標楷體" w:hAnsi="標楷體" w:hint="eastAsia"/>
                <w:highlight w:val="yellow"/>
                <w:lang w:eastAsia="zh-HK"/>
              </w:rPr>
              <w:t>報表對照代碼檔</w:t>
            </w:r>
          </w:p>
        </w:tc>
      </w:tr>
    </w:tbl>
    <w:p w14:paraId="61F4FBA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5410086A" w14:textId="75243E2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</w:p>
    <w:p w14:paraId="436D9F80" w14:textId="48260951" w:rsidR="00F26620" w:rsidRPr="00427649" w:rsidRDefault="001B3511" w:rsidP="00BE54C8">
      <w:pPr>
        <w:rPr>
          <w:noProof/>
        </w:rPr>
      </w:pPr>
      <w:r w:rsidRPr="00427649">
        <w:rPr>
          <w:noProof/>
        </w:rPr>
        <w:drawing>
          <wp:inline distT="0" distB="0" distL="0" distR="0" wp14:anchorId="76404230" wp14:editId="10A14B42">
            <wp:extent cx="6479540" cy="4220845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2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0A82D2E2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3E39D" w14:textId="01E8F7B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</w:t>
            </w:r>
            <w:r w:rsidR="00BF6A62" w:rsidRPr="00427649">
              <w:rPr>
                <w:rFonts w:ascii="標楷體" w:eastAsia="標楷體" w:hAnsi="標楷體" w:hint="eastAsia"/>
              </w:rPr>
              <w:t>908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申請不列印書面通知書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="00BF6A62" w:rsidRPr="00427649">
              <w:rPr>
                <w:rFonts w:ascii="標楷體" w:eastAsia="標楷體" w:hAnsi="標楷體" w:hint="eastAsia"/>
              </w:rPr>
              <w:t>[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BF6A62" w:rsidRPr="00427649">
              <w:rPr>
                <w:rFonts w:ascii="標楷體" w:eastAsia="標楷體" w:hAnsi="標楷體" w:hint="eastAsia"/>
              </w:rPr>
              <w:t>]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0CAFBABB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54ABB36" w14:textId="447B03F9" w:rsidR="006275F3" w:rsidRPr="00427649" w:rsidRDefault="00BE54C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06082" w:rsidRPr="00427649">
              <w:rPr>
                <w:rFonts w:ascii="標楷體" w:eastAsia="標楷體" w:hAnsi="標楷體" w:hint="eastAsia"/>
              </w:rPr>
              <w:t>額度主</w:t>
            </w:r>
            <w:r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="00D06082" w:rsidRPr="00427649">
              <w:rPr>
                <w:rFonts w:ascii="標楷體" w:eastAsia="標楷體" w:hAnsi="標楷體"/>
              </w:rPr>
              <w:t>Facm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275F3" w:rsidRPr="00427649">
              <w:rPr>
                <w:rFonts w:ascii="標楷體" w:eastAsia="標楷體" w:hAnsi="標楷體" w:hint="eastAsia"/>
              </w:rPr>
              <w:t>與</w:t>
            </w:r>
            <w:r w:rsidRPr="00427649">
              <w:rPr>
                <w:rFonts w:ascii="標楷體" w:eastAsia="標楷體" w:hAnsi="標楷體" w:hint="eastAsia"/>
              </w:rPr>
              <w:t>[額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Pr="00427649" w:rsidRDefault="006275F3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度</w:t>
            </w:r>
            <w:proofErr w:type="spellStart"/>
            <w:r w:rsidR="00BE54C8" w:rsidRPr="00427649">
              <w:rPr>
                <w:rFonts w:ascii="標楷體" w:eastAsia="標楷體" w:hAnsi="標楷體" w:hint="eastAsia"/>
              </w:rPr>
              <w:t>F</w:t>
            </w:r>
            <w:r w:rsidR="00BE54C8" w:rsidRPr="00427649">
              <w:rPr>
                <w:rFonts w:ascii="標楷體" w:eastAsia="標楷體" w:hAnsi="標楷體"/>
              </w:rPr>
              <w:t>acmNo</w:t>
            </w:r>
            <w:proofErr w:type="spellEnd"/>
            <w:r w:rsidR="00BE54C8" w:rsidRPr="00427649">
              <w:rPr>
                <w:rFonts w:ascii="標楷體" w:eastAsia="標楷體" w:hAnsi="標楷體" w:hint="eastAsia"/>
              </w:rPr>
              <w:t>)]是否存在，</w:t>
            </w:r>
            <w:r w:rsidRPr="00427649">
              <w:rPr>
                <w:rFonts w:ascii="標楷體" w:eastAsia="標楷體" w:hAnsi="標楷體" w:hint="eastAsia"/>
              </w:rPr>
              <w:t>若</w:t>
            </w:r>
            <w:r w:rsidR="00D06082" w:rsidRPr="00427649">
              <w:rPr>
                <w:rFonts w:ascii="標楷體" w:eastAsia="標楷體" w:hAnsi="標楷體" w:hint="eastAsia"/>
              </w:rPr>
              <w:t>不</w:t>
            </w:r>
            <w:r w:rsidR="00BE54C8" w:rsidRPr="00427649">
              <w:rPr>
                <w:rFonts w:ascii="標楷體" w:eastAsia="標楷體" w:hAnsi="標楷體" w:hint="eastAsia"/>
              </w:rPr>
              <w:t>存在顯示錯誤訊息</w:t>
            </w:r>
            <w:proofErr w:type="gramStart"/>
            <w:r w:rsidR="00BE54C8" w:rsidRPr="00427649">
              <w:rPr>
                <w:rFonts w:ascii="標楷體" w:eastAsia="標楷體" w:hAnsi="標楷體"/>
              </w:rPr>
              <w:t>”</w:t>
            </w:r>
            <w:proofErr w:type="gramEnd"/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D06082" w:rsidRPr="00427649">
              <w:rPr>
                <w:rFonts w:ascii="標楷體" w:eastAsia="標楷體" w:hAnsi="標楷體" w:hint="eastAsia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</w:t>
            </w:r>
            <w:r w:rsidR="00D06082" w:rsidRPr="00427649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</w:t>
            </w:r>
            <w:r w:rsidR="00BE54C8"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額度主檔</w:t>
            </w:r>
            <w:r w:rsidR="00BE54C8" w:rsidRPr="00427649">
              <w:rPr>
                <w:rFonts w:ascii="標楷體" w:eastAsia="標楷體" w:hAnsi="標楷體" w:hint="eastAsia"/>
              </w:rPr>
              <w:t>)</w:t>
            </w:r>
            <w:proofErr w:type="gramStart"/>
            <w:r w:rsidR="00BE54C8"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60ED9419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:rsidRPr="00427649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:rsidRPr="00427649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:rsidRPr="00427649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.FacmNo</w:t>
            </w:r>
            <w:proofErr w:type="spellEnd"/>
          </w:p>
        </w:tc>
      </w:tr>
      <w:tr w:rsidR="00BE54C8" w:rsidRPr="00427649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BE54C8" w:rsidRPr="00427649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1C897674" w:rsidR="00BE54C8" w:rsidRPr="00427649" w:rsidRDefault="00BF6A6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系統日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Pr="00427649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59F07F0F" w:rsidR="003378C4" w:rsidRPr="00427649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B3511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94F386C" w:rsidR="00BE54C8" w:rsidRPr="00427649" w:rsidRDefault="00BE54C8" w:rsidP="00940A3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1A0C38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設定為「Y」</w:t>
            </w:r>
          </w:p>
        </w:tc>
      </w:tr>
      <w:tr w:rsidR="00BE54C8" w:rsidRPr="00427649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AEC5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78FF1E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Pr="00427649" w:rsidRDefault="00BE54C8" w:rsidP="0006341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AD1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46707E70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4A7677D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電話種類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="00940A32" w:rsidRPr="00427649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為「Y」</w:t>
            </w:r>
          </w:p>
        </w:tc>
      </w:tr>
      <w:tr w:rsidR="00BE54C8" w:rsidRPr="00427649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170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1B49831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21AD7D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BE54C8" w:rsidRPr="00427649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3F4B2492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信箱，不可以設定為發送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76412" w:rsidRPr="00427649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Pr="00427649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87B" w14:textId="0C657C84" w:rsidR="000800AB" w:rsidRPr="00427649" w:rsidRDefault="000800AB" w:rsidP="000800AB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049191FB" w14:textId="7B2DC57E" w:rsidR="000800AB" w:rsidRPr="00427649" w:rsidRDefault="000800AB" w:rsidP="000800AB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不寄送] 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342DC" w:rsidRPr="00427649">
              <w:rPr>
                <w:rFonts w:ascii="標楷體" w:eastAsia="標楷體" w:hAnsi="標楷體" w:hint="eastAsia"/>
              </w:rPr>
              <w:t>通知書名稱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]+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警語</w:t>
            </w:r>
          </w:p>
          <w:p w14:paraId="7F9087C0" w14:textId="78237D79" w:rsidR="000800AB" w:rsidRPr="00427649" w:rsidRDefault="000800AB" w:rsidP="000800A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BE54C8" w:rsidRPr="00427649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7A3E0BC0" w14:textId="45B7FE90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</w:t>
            </w:r>
            <w:r w:rsidRPr="00427649">
              <w:rPr>
                <w:rFonts w:ascii="標楷體" w:eastAsia="標楷體" w:hAnsi="標楷體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427649" w:rsidRDefault="00BE54C8" w:rsidP="00BE54C8"/>
    <w:p w14:paraId="3DA95B3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51DC9B7" w14:textId="0ED31172" w:rsidR="00BE54C8" w:rsidRPr="00427649" w:rsidRDefault="001B3511" w:rsidP="00BE54C8">
      <w:r w:rsidRPr="00427649">
        <w:rPr>
          <w:noProof/>
        </w:rPr>
        <w:drawing>
          <wp:inline distT="0" distB="0" distL="0" distR="0" wp14:anchorId="52510D91" wp14:editId="2465A271">
            <wp:extent cx="6479540" cy="4116705"/>
            <wp:effectExtent l="0" t="0" r="0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11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0A065010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908 申請不列印書面通知書查詢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修改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51870F2" w14:textId="77777777" w:rsidR="006275F3" w:rsidRPr="00427649" w:rsidRDefault="00BE54C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proofErr w:type="spellStart"/>
            <w:r w:rsidRPr="00427649">
              <w:rPr>
                <w:rFonts w:ascii="標楷體" w:eastAsia="標楷體" w:hAnsi="標楷體"/>
              </w:rPr>
              <w:t>Fac</w:t>
            </w:r>
            <w:r w:rsidRPr="00427649">
              <w:rPr>
                <w:rFonts w:ascii="標楷體" w:eastAsia="標楷體" w:hAnsi="標楷體" w:hint="eastAsia"/>
              </w:rPr>
              <w:t>Ma</w:t>
            </w:r>
            <w:r w:rsidRPr="00427649">
              <w:rPr>
                <w:rFonts w:ascii="標楷體" w:eastAsia="標楷體" w:hAnsi="標楷體"/>
              </w:rPr>
              <w:t>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額度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5922609E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是否存在，不存在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BE54C8" w:rsidRPr="00427649">
              <w:rPr>
                <w:rFonts w:ascii="標楷體" w:eastAsia="標楷體" w:hAnsi="標楷體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56D953F0" w:rsidR="00BE54C8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="00BE54C8" w:rsidRPr="00427649">
              <w:rPr>
                <w:rFonts w:ascii="標楷體" w:eastAsia="標楷體" w:hAnsi="標楷體" w:hint="eastAsia"/>
              </w:rPr>
              <w:t>度主檔</w:t>
            </w:r>
            <w:proofErr w:type="gramEnd"/>
            <w:r w:rsidR="00BE54C8" w:rsidRPr="00427649">
              <w:rPr>
                <w:rFonts w:ascii="標楷體" w:eastAsia="標楷體" w:hAnsi="標楷體" w:hint="eastAsia"/>
              </w:rPr>
              <w:t>)</w:t>
            </w:r>
            <w:r w:rsidR="00D71954" w:rsidRPr="00427649">
              <w:rPr>
                <w:rFonts w:ascii="標楷體" w:eastAsia="標楷體" w:hAnsi="標楷體" w:hint="eastAsia"/>
              </w:rPr>
              <w:t xml:space="preserve"> "</w:t>
            </w:r>
          </w:p>
          <w:p w14:paraId="79D21D9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執行</w:t>
            </w:r>
            <w:r w:rsidRPr="00427649">
              <w:rPr>
                <w:rFonts w:ascii="標楷體" w:eastAsia="標楷體" w:hAnsi="標楷體" w:hint="eastAsia"/>
              </w:rPr>
              <w:t>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:rsidRPr="00427649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Notice.CustNo</w:t>
            </w:r>
            <w:proofErr w:type="spellEnd"/>
          </w:p>
          <w:p w14:paraId="22C4F771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Notice.FacmNo</w:t>
            </w:r>
            <w:proofErr w:type="spellEnd"/>
          </w:p>
        </w:tc>
      </w:tr>
      <w:tr w:rsidR="00BE54C8" w:rsidRPr="00427649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</w:t>
            </w:r>
            <w:r w:rsidR="006C0A68" w:rsidRPr="00427649">
              <w:rPr>
                <w:rFonts w:ascii="標楷體" w:eastAsia="標楷體" w:hAnsi="標楷體" w:hint="eastAsia"/>
              </w:rPr>
              <w:t>，</w:t>
            </w:r>
            <w:r w:rsidR="00BE54C8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698C896" w14:textId="266655E4" w:rsidR="003378C4" w:rsidRPr="00427649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078997CF" w:rsidR="00940A32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5B322E7A" w14:textId="22735980" w:rsidR="00BE54C8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定為「Y」</w:t>
            </w:r>
          </w:p>
        </w:tc>
      </w:tr>
      <w:tr w:rsidR="00BE54C8" w:rsidRPr="00427649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405C07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1BAE6E5F" w14:textId="1F371979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0C62E1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137825D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8514184" w14:textId="129318E4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BE54C8" w:rsidRPr="00427649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BE54C8" w:rsidRPr="00427649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 xml:space="preserve">檢核條件: 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58721D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06341A" w:rsidRPr="00427649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F073" w14:textId="1341EBBC" w:rsidR="0006341A" w:rsidRPr="00427649" w:rsidRDefault="0006341A" w:rsidP="00D7195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06341A" w:rsidRPr="00427649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3D3" w14:textId="77777777" w:rsidR="0006341A" w:rsidRPr="00427649" w:rsidRDefault="0006341A" w:rsidP="0006341A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74B7AFF" w14:textId="77777777" w:rsidR="0006341A" w:rsidRPr="00427649" w:rsidRDefault="0006341A" w:rsidP="0006341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15730F24" w14:textId="35BA5E35" w:rsidR="0006341A" w:rsidRPr="00427649" w:rsidRDefault="0006341A" w:rsidP="00A2668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6275F3" w:rsidRPr="00427649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4D7D5A0" w14:textId="37E8EA37" w:rsidR="006275F3" w:rsidRPr="0042764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27EFF7AC" w14:textId="15133BE5" w:rsidR="006275F3" w:rsidRPr="00427649" w:rsidRDefault="006275F3" w:rsidP="006275F3">
      <w:pPr>
        <w:pStyle w:val="15"/>
      </w:pPr>
    </w:p>
    <w:p w14:paraId="5CF8B0B0" w14:textId="178E9FEB" w:rsidR="006275F3" w:rsidRPr="00427649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4B9F4859" w14:textId="1639A57B" w:rsidR="006275F3" w:rsidRPr="00427649" w:rsidRDefault="001B3511" w:rsidP="006275F3">
      <w:r w:rsidRPr="00427649">
        <w:rPr>
          <w:noProof/>
        </w:rPr>
        <w:drawing>
          <wp:inline distT="0" distB="0" distL="0" distR="0" wp14:anchorId="3C8E24FE" wp14:editId="00E601B3">
            <wp:extent cx="6479540" cy="4323715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2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Pr="00427649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06560884" w14:textId="77777777" w:rsidR="006275F3" w:rsidRPr="00427649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275F3" w:rsidRPr="00427649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:rsidRPr="00427649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Pr="00427649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776CFEAD" w:rsidR="006275F3" w:rsidRPr="00427649" w:rsidRDefault="00430B0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</w:t>
            </w:r>
            <w:r w:rsidRPr="00427649">
              <w:rPr>
                <w:rFonts w:ascii="標楷體" w:eastAsia="標楷體" w:hAnsi="標楷體"/>
              </w:rPr>
              <w:t>1908</w:t>
            </w:r>
            <w:r w:rsidRPr="00427649">
              <w:rPr>
                <w:rFonts w:ascii="標楷體" w:eastAsia="標楷體" w:hAnsi="標楷體" w:hint="eastAsia"/>
              </w:rPr>
              <w:t>申請不列印書面通知書查詢】點「複製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proofErr w:type="spellStart"/>
            <w:r w:rsidRPr="00427649">
              <w:rPr>
                <w:rFonts w:ascii="標楷體" w:eastAsia="標楷體" w:hAnsi="標楷體"/>
              </w:rPr>
              <w:t>Facm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度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若不存在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(額度主檔)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4FA7C1C8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:rsidRPr="00427649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:rsidRPr="00427649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Pr="00427649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Pr="00427649" w:rsidRDefault="006275F3" w:rsidP="006275F3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</w:t>
      </w:r>
      <w:r w:rsidR="00C06C03" w:rsidRPr="00427649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:rsidRPr="00427649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:rsidRPr="00427649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:rsidRPr="00427649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634D2674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:rsidRPr="00427649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5537000C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  <w:r w:rsidR="00DE1757" w:rsidRPr="00427649">
              <w:rPr>
                <w:rFonts w:ascii="標楷體" w:eastAsia="標楷體" w:hAnsi="標楷體" w:hint="eastAsia"/>
              </w:rPr>
              <w:t>（複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製</w:t>
            </w:r>
            <w:r w:rsidR="00430B08" w:rsidRPr="00427649">
              <w:rPr>
                <w:rFonts w:ascii="標楷體" w:eastAsia="標楷體" w:hAnsi="標楷體" w:hint="eastAsia"/>
              </w:rPr>
              <w:t>來源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59951518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712AA305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C618" w14:textId="4DCFD713" w:rsidR="006275F3" w:rsidRPr="00427649" w:rsidRDefault="00430B08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複製</w:t>
            </w:r>
            <w:r w:rsidR="00DE1757" w:rsidRPr="00427649">
              <w:rPr>
                <w:rFonts w:ascii="標楷體" w:eastAsia="標楷體" w:hAnsi="標楷體" w:hint="eastAsia"/>
              </w:rPr>
              <w:t>[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DE1757" w:rsidRPr="00427649">
              <w:rPr>
                <w:rFonts w:ascii="標楷體" w:eastAsia="標楷體" w:hAnsi="標楷體" w:hint="eastAsia"/>
              </w:rPr>
              <w:t>-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  <w:r w:rsidR="00DE1757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30B08" w:rsidRPr="00427649" w14:paraId="0A2CBB9C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D463" w14:textId="0BB04BA5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A1F9" w14:textId="70979BE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964A" w14:textId="0344D3E0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05DA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51E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C20E" w14:textId="0280DBAC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7EFB" w14:textId="2477F7CE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E03E" w14:textId="77777777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檢核條件:</w:t>
            </w:r>
          </w:p>
          <w:p w14:paraId="1A1C97B2" w14:textId="7370B913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6790A6F" w14:textId="0FF65982" w:rsidR="00DE1757" w:rsidRPr="00427649" w:rsidRDefault="00DE1757" w:rsidP="00DE17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複製來源同戶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55F4542A" w14:textId="77777777" w:rsidR="00DE1757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3CB529A" w14:textId="194DBA8F" w:rsidR="00430B08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.FacmNo</w:t>
            </w:r>
            <w:proofErr w:type="spellEnd"/>
          </w:p>
        </w:tc>
      </w:tr>
      <w:tr w:rsidR="00430B08" w:rsidRPr="00427649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4235C1FF" w14:textId="3911D8E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430B08" w:rsidRPr="00427649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查詢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430B08" w:rsidRPr="00427649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15ECE303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="00413FED" w:rsidRPr="00427649">
              <w:rPr>
                <w:rFonts w:ascii="標楷體" w:eastAsia="標楷體" w:hAnsi="標楷體" w:hint="eastAsia"/>
              </w:rPr>
              <w:t>值，可以修</w:t>
            </w:r>
            <w:r w:rsidRPr="00427649">
              <w:rPr>
                <w:rFonts w:ascii="標楷體" w:eastAsia="標楷體" w:hAnsi="標楷體" w:hint="eastAsia"/>
              </w:rPr>
              <w:t>日</w:t>
            </w:r>
          </w:p>
          <w:p w14:paraId="3C24BA8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0B35364A" w14:textId="7ED90F29" w:rsidR="00430B08" w:rsidRPr="00427649" w:rsidRDefault="00430B08" w:rsidP="00430B08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430B08" w:rsidRPr="00427649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4C2F127E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18DB5EF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定為「Y」</w:t>
            </w:r>
          </w:p>
        </w:tc>
      </w:tr>
      <w:tr w:rsidR="00430B08" w:rsidRPr="00427649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5906E" w14:textId="7D32F621" w:rsidR="00430B08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2682A667" w14:textId="4271554D" w:rsidR="00430B08" w:rsidRPr="00427649" w:rsidRDefault="00121CAB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430B08" w:rsidRPr="00427649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430B08" w:rsidRPr="00427649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6DFCF" w14:textId="77777777" w:rsidR="00121CAB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</w:t>
            </w:r>
          </w:p>
          <w:p w14:paraId="03B496D9" w14:textId="11B188DA" w:rsidR="00430B08" w:rsidRPr="00427649" w:rsidRDefault="00430B08" w:rsidP="00121CAB">
            <w:pPr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420BA79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430B08" w:rsidRPr="00427649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A4BEC6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649AC" w:rsidRPr="00427649">
              <w:rPr>
                <w:rFonts w:ascii="標楷體" w:eastAsia="標楷體" w:hAnsi="標楷體" w:hint="eastAsia"/>
              </w:rPr>
              <w:t xml:space="preserve"> "</w:t>
            </w:r>
            <w:r w:rsidRPr="00427649">
              <w:rPr>
                <w:rFonts w:ascii="標楷體" w:eastAsia="標楷體" w:hAnsi="標楷體"/>
              </w:rPr>
              <w:t>05</w:t>
            </w:r>
            <w:r w:rsidRPr="00427649">
              <w:rPr>
                <w:rFonts w:ascii="標楷體" w:eastAsia="標楷體" w:hAnsi="標楷體" w:hint="eastAsia"/>
              </w:rPr>
              <w:t>.簡訊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67C867B" w14:textId="086AE32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30B08" w:rsidRPr="00427649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430B08" w:rsidRPr="00427649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  <w:p w14:paraId="1F182A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83A28" w14:textId="77777777" w:rsidR="00121CAB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檢核條件:</w:t>
            </w:r>
            <w:proofErr w:type="gramStart"/>
            <w:r w:rsidR="00121CAB"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="00121CAB" w:rsidRPr="00427649">
              <w:rPr>
                <w:rFonts w:ascii="標楷體" w:eastAsia="標楷體" w:hAnsi="標楷體" w:hint="eastAsia"/>
              </w:rPr>
              <w:t>3)</w:t>
            </w:r>
          </w:p>
          <w:p w14:paraId="001C2063" w14:textId="1FA20719" w:rsidR="00430B08" w:rsidRPr="00427649" w:rsidRDefault="00C36A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430B08" w:rsidRPr="00427649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1A27" w14:textId="15D32311" w:rsidR="00430B08" w:rsidRPr="00427649" w:rsidRDefault="00430B08" w:rsidP="00C36A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430B08" w:rsidRPr="00427649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861E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34E0A56" w14:textId="77777777" w:rsidR="00430B08" w:rsidRPr="00427649" w:rsidRDefault="00430B08" w:rsidP="00430B08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29CF6D11" w14:textId="23EF4C20" w:rsidR="00430B08" w:rsidRPr="00427649" w:rsidRDefault="00430B08" w:rsidP="006A56CC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430B08" w:rsidRPr="00427649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0D9E2A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3F11BF9C" w14:textId="3886D6EC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6F0A30F" w14:textId="639D0E3D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通知書名稱來自於以下交易【L60</w:t>
      </w:r>
      <w:r w:rsidR="00626AD6" w:rsidRPr="00427649">
        <w:rPr>
          <w:rFonts w:ascii="標楷體" w:eastAsia="標楷體" w:hAnsi="標楷體" w:hint="eastAsia"/>
        </w:rPr>
        <w:t>68</w:t>
      </w:r>
      <w:r w:rsidRPr="00427649">
        <w:rPr>
          <w:rFonts w:ascii="標楷體" w:eastAsia="標楷體" w:hAnsi="標楷體" w:hint="eastAsia"/>
        </w:rPr>
        <w:t>報表代號對照檔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</w:t>
      </w:r>
    </w:p>
    <w:p w14:paraId="01218BA4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427649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427649" w:rsidRDefault="00BE54C8" w:rsidP="00BE54C8"/>
    <w:p w14:paraId="4BA9C7CA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I</w:t>
      </w:r>
    </w:p>
    <w:p w14:paraId="4B6261C1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427649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II</w:t>
      </w:r>
    </w:p>
    <w:p w14:paraId="53CFCBEF" w14:textId="433ABA1A" w:rsidR="003378C4" w:rsidRPr="00427649" w:rsidRDefault="00BE54C8">
      <w:pPr>
        <w:widowControl/>
      </w:pPr>
      <w:r w:rsidRPr="00427649"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Pr="00427649" w:rsidRDefault="003378C4">
      <w:pPr>
        <w:widowControl/>
      </w:pPr>
      <w:r w:rsidRPr="00427649">
        <w:br w:type="page"/>
      </w:r>
    </w:p>
    <w:p w14:paraId="4185264C" w14:textId="77777777" w:rsidR="00BE54C8" w:rsidRPr="00427649" w:rsidRDefault="00BE54C8" w:rsidP="00BE54C8">
      <w:pPr>
        <w:pStyle w:val="3"/>
        <w:numPr>
          <w:ilvl w:val="2"/>
          <w:numId w:val="54"/>
        </w:numPr>
      </w:pPr>
      <w:bookmarkStart w:id="527" w:name="_Toc87618214"/>
      <w:r w:rsidRPr="00427649">
        <w:rPr>
          <w:rFonts w:hint="eastAsia"/>
        </w:rPr>
        <w:t>L</w:t>
      </w:r>
      <w:r w:rsidRPr="00427649">
        <w:t>110</w:t>
      </w:r>
      <w:r w:rsidRPr="00427649">
        <w:rPr>
          <w:rFonts w:hint="eastAsia"/>
        </w:rPr>
        <w:t>9</w:t>
      </w:r>
      <w:r w:rsidRPr="00427649">
        <w:t xml:space="preserve">  </w:t>
      </w:r>
      <w:r w:rsidRPr="00427649">
        <w:rPr>
          <w:rFonts w:hint="eastAsia"/>
        </w:rPr>
        <w:t xml:space="preserve">客戶交互運用維護 </w:t>
      </w:r>
      <w:r w:rsidRPr="00427649">
        <w:t>***</w:t>
      </w:r>
      <w:bookmarkEnd w:id="527"/>
    </w:p>
    <w:p w14:paraId="2C1B02AF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:rsidRPr="00427649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:rsidRPr="00427649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客戶作業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交互運用檔(</w:t>
            </w:r>
            <w:proofErr w:type="spellStart"/>
            <w:r w:rsidRPr="00427649">
              <w:rPr>
                <w:rFonts w:ascii="標楷體" w:eastAsia="標楷體" w:hAnsi="標楷體"/>
              </w:rPr>
              <w:t>CustCros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Pr="00427649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:rsidRPr="00427649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:rsidRPr="00427649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【L6932 資料變更交易查詢】查詢異動內容</w:t>
            </w:r>
          </w:p>
        </w:tc>
      </w:tr>
      <w:tr w:rsidR="00BE54C8" w:rsidRPr="00427649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:rsidRPr="00427649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:rsidRPr="00427649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685A37FC" w14:textId="096BB47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  <w:r w:rsidR="00B10604" w:rsidRPr="00427649">
        <w:rPr>
          <w:noProof/>
        </w:rPr>
        <w:drawing>
          <wp:inline distT="0" distB="0" distL="0" distR="0" wp14:anchorId="03F68E86" wp14:editId="38B45F0C">
            <wp:extent cx="6479540" cy="36131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Pr="00427649" w:rsidRDefault="001D68C7" w:rsidP="00BE54C8">
      <w:pPr>
        <w:rPr>
          <w:noProof/>
        </w:rPr>
      </w:pPr>
    </w:p>
    <w:p w14:paraId="6822B2FC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63951BB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設定</w:t>
            </w:r>
            <w:r w:rsidRPr="00427649">
              <w:rPr>
                <w:rFonts w:ascii="標楷體" w:eastAsia="標楷體" w:hAnsi="標楷體" w:hint="eastAsia"/>
              </w:rPr>
              <w:t>」、「未設定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詢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資料不存在(客戶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主檔查無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資料)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7928D03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:rsidRPr="00427649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:rsidRPr="00427649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</w:p>
        </w:tc>
      </w:tr>
      <w:tr w:rsidR="00BE54C8" w:rsidRPr="00427649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1A27EF11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96AE1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統一編號格式  </w:t>
            </w:r>
          </w:p>
          <w:p w14:paraId="2EFB1DB9" w14:textId="77777777" w:rsidR="004424F0" w:rsidRPr="00427649" w:rsidRDefault="00BE54C8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A(ID_UNINO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B50DEF9" w14:textId="1B32B5AE" w:rsidR="00BE54C8" w:rsidRPr="00427649" w:rsidRDefault="004424F0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07C20353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4424F0" w:rsidRPr="00427649">
              <w:rPr>
                <w:rFonts w:ascii="標楷體" w:eastAsia="標楷體" w:hAnsi="標楷體" w:hint="eastAsia"/>
              </w:rPr>
              <w:t>[統一編號]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輸入欄位</w:t>
            </w:r>
          </w:p>
          <w:p w14:paraId="6CB5CED7" w14:textId="3107F808" w:rsidR="004424F0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4424F0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6E8E85CC" w14:textId="1AB3D4B0" w:rsidR="00BE54C8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查無此客戶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[客戶交互運用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Cros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/>
              </w:rPr>
              <w:t>N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228C55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統一編號與戶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號須擇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BE54C8" w:rsidRPr="00427649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4424F0" w:rsidRPr="00427649" w14:paraId="7A554D2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C42A" w14:textId="37325DDB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76E8" w14:textId="376A0682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89645" w14:textId="74470567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B5CC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2111" w14:textId="77777777" w:rsidR="00C730D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、信用、投資及保險資料作為共同行鎖之用</w:t>
            </w:r>
          </w:p>
          <w:p w14:paraId="0EB0400F" w14:textId="2A154D67" w:rsidR="004424F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36F9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B8CA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D80C" w14:textId="734FC46B" w:rsidR="004424F0" w:rsidRPr="00427649" w:rsidRDefault="00C730D0" w:rsidP="00C730D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目前設定明細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一筆同意資料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Y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預設為</w:t>
            </w:r>
            <w:r w:rsidRPr="00427649">
              <w:rPr>
                <w:rFonts w:ascii="標楷體" w:eastAsia="標楷體" w:hAnsi="標楷體" w:hint="eastAsia"/>
              </w:rPr>
              <w:t>"N</w:t>
            </w:r>
            <w:r w:rsidRPr="00427649">
              <w:rPr>
                <w:rFonts w:ascii="標楷體" w:eastAsia="標楷體" w:hAnsi="標楷體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代碼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代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H)</w:t>
            </w:r>
          </w:p>
        </w:tc>
      </w:tr>
      <w:tr w:rsidR="008038C7" w:rsidRPr="00427649" w14:paraId="618D99DF" w14:textId="77777777" w:rsidTr="00BF6A62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A10A" w14:textId="6E9C0349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D4F9" w14:textId="135DEAB0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78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BACBA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Pr="00427649">
              <w:rPr>
                <w:rFonts w:ascii="標楷體" w:eastAsia="標楷體" w:hAnsi="標楷體"/>
              </w:rPr>
              <w:t>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346F5A55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F33D290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717646F8" w14:textId="52219084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Pr="00427649">
              <w:rPr>
                <w:rFonts w:ascii="標楷體" w:eastAsia="標楷體" w:hAnsi="標楷體" w:hint="eastAsia"/>
              </w:rPr>
              <w:t>"至少勾選一筆同意"</w:t>
            </w:r>
          </w:p>
        </w:tc>
      </w:tr>
      <w:tr w:rsidR="00BE54C8" w:rsidRPr="00427649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2A74F1A3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ubCompanyCode</w:t>
            </w:r>
            <w:proofErr w:type="spellEnd"/>
          </w:p>
          <w:p w14:paraId="47ED7FE0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:rsidRPr="00427649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1E072898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ubCompanyCode</w:t>
            </w:r>
            <w:proofErr w:type="spellEnd"/>
          </w:p>
          <w:p w14:paraId="365B5A28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99E7BF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:rsidRPr="00427649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64F34E4D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0D9B195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同意</w:t>
            </w:r>
            <w:r w:rsidR="00D55C28" w:rsidRPr="00427649">
              <w:rPr>
                <w:rFonts w:ascii="標楷體" w:eastAsia="標楷體" w:hAnsi="標楷體" w:hint="eastAsia"/>
              </w:rPr>
              <w:t>(Y:同意/N:不同意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9408" w14:textId="767F30D8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原值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="004424F0" w:rsidRPr="00427649">
              <w:rPr>
                <w:rFonts w:ascii="標楷體" w:eastAsia="標楷體" w:hAnsi="標楷體" w:hint="eastAsia"/>
              </w:rPr>
              <w:t>;</w:t>
            </w:r>
            <w:r w:rsidR="00453A6A" w:rsidRPr="00427649">
              <w:rPr>
                <w:rFonts w:ascii="標楷體" w:eastAsia="標楷體" w:hAnsi="標楷體" w:hint="eastAsia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Y、N/V(</w:t>
            </w:r>
            <w:r w:rsidRPr="00427649">
              <w:rPr>
                <w:rFonts w:ascii="標楷體" w:eastAsia="標楷體" w:hAnsi="標楷體"/>
              </w:rPr>
              <w:t>3,Y,N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DDB192D" w14:textId="0E0AFF49" w:rsidR="00BE54C8" w:rsidRPr="00427649" w:rsidRDefault="00524341" w:rsidP="00BE54C8">
      <w:r w:rsidRPr="00427649"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427649" w:rsidRDefault="007B5FFA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若需要新增資料，請參考</w:t>
      </w:r>
      <w:r w:rsidR="009D324B" w:rsidRPr="00427649">
        <w:rPr>
          <w:rFonts w:ascii="標楷體" w:eastAsia="標楷體" w:hAnsi="標楷體" w:hint="eastAsia"/>
        </w:rPr>
        <w:t>【</w:t>
      </w:r>
      <w:r w:rsidRPr="00427649">
        <w:rPr>
          <w:rFonts w:ascii="標楷體" w:eastAsia="標楷體" w:hAnsi="標楷體" w:hint="eastAsia"/>
        </w:rPr>
        <w:t>L6064</w:t>
      </w:r>
      <w:r w:rsidR="009D324B" w:rsidRPr="00427649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Pr="00427649" w:rsidRDefault="00BE54C8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br w:type="page"/>
      </w:r>
    </w:p>
    <w:p w14:paraId="6CB7CFC4" w14:textId="1036DEB4" w:rsidR="00A40BA0" w:rsidRPr="00A40BA0" w:rsidRDefault="00A40BA0" w:rsidP="00A40BA0">
      <w:pPr>
        <w:pStyle w:val="3"/>
        <w:numPr>
          <w:ilvl w:val="2"/>
          <w:numId w:val="54"/>
        </w:numPr>
        <w:rPr>
          <w:highlight w:val="yellow"/>
        </w:rPr>
      </w:pPr>
      <w:bookmarkStart w:id="528" w:name="_Toc87618215"/>
      <w:r w:rsidRPr="00A40BA0">
        <w:rPr>
          <w:rFonts w:hint="eastAsia"/>
          <w:highlight w:val="yellow"/>
        </w:rPr>
        <w:t>L1909  疑似</w:t>
      </w:r>
      <w:proofErr w:type="gramStart"/>
      <w:r w:rsidRPr="00A40BA0">
        <w:rPr>
          <w:rFonts w:hint="eastAsia"/>
          <w:highlight w:val="yellow"/>
        </w:rPr>
        <w:t>準</w:t>
      </w:r>
      <w:proofErr w:type="gramEnd"/>
      <w:r w:rsidRPr="00A40BA0">
        <w:rPr>
          <w:rFonts w:hint="eastAsia"/>
          <w:highlight w:val="yellow"/>
        </w:rPr>
        <w:t xml:space="preserve">利害關係人明細查詢 </w:t>
      </w:r>
      <w:r w:rsidRPr="00A40BA0">
        <w:rPr>
          <w:rFonts w:hAnsi="標楷體" w:hint="eastAsia"/>
          <w:highlight w:val="yellow"/>
        </w:rPr>
        <w:t>***</w:t>
      </w:r>
      <w:bookmarkEnd w:id="528"/>
    </w:p>
    <w:p w14:paraId="62AA7CF9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40BA0" w:rsidRPr="00427649" w14:paraId="50A02788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89568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CC8DBAC" w14:textId="26BD3066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A40BA0">
              <w:rPr>
                <w:rFonts w:ascii="標楷體" w:eastAsia="標楷體" w:hAnsi="標楷體" w:hint="eastAsia"/>
                <w:lang w:val="x-none"/>
              </w:rPr>
              <w:t>疑似</w:t>
            </w:r>
            <w:proofErr w:type="gramStart"/>
            <w:r w:rsidRPr="00A40BA0">
              <w:rPr>
                <w:rFonts w:ascii="標楷體" w:eastAsia="標楷體" w:hAnsi="標楷體" w:hint="eastAsia"/>
                <w:lang w:val="x-none"/>
              </w:rPr>
              <w:t>準</w:t>
            </w:r>
            <w:proofErr w:type="gramEnd"/>
            <w:r w:rsidRPr="00A40BA0">
              <w:rPr>
                <w:rFonts w:ascii="標楷體" w:eastAsia="標楷體" w:hAnsi="標楷體" w:hint="eastAsia"/>
                <w:lang w:val="x-none"/>
              </w:rPr>
              <w:t>利害關係人明細查詢</w:t>
            </w:r>
          </w:p>
        </w:tc>
      </w:tr>
      <w:tr w:rsidR="00A40BA0" w:rsidRPr="00427649" w14:paraId="1CAF6B23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B1962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3E7642" w14:textId="2C96FD0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查詢自然人姓名是否為</w:t>
            </w:r>
            <w:r w:rsidRPr="00A40BA0">
              <w:rPr>
                <w:rFonts w:ascii="標楷體" w:eastAsia="標楷體" w:hAnsi="標楷體" w:hint="eastAsia"/>
                <w:lang w:val="x-none"/>
              </w:rPr>
              <w:t>疑似準利害關係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07DBF76B" w14:textId="1D79C97B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由</w:t>
            </w:r>
            <w:r w:rsidRPr="00427649">
              <w:rPr>
                <w:rFonts w:ascii="標楷體" w:eastAsia="標楷體" w:hAnsi="標楷體" w:hint="eastAsia"/>
              </w:rPr>
              <w:t>交易【</w:t>
            </w:r>
            <w:r>
              <w:rPr>
                <w:rFonts w:ascii="標楷體" w:eastAsia="標楷體" w:hAnsi="標楷體" w:hint="eastAsia"/>
              </w:rPr>
              <w:t>L1101</w:t>
            </w:r>
            <w:r w:rsidRPr="00427649">
              <w:rPr>
                <w:rFonts w:ascii="標楷體" w:eastAsia="標楷體" w:hAnsi="標楷體" w:hint="eastAsia"/>
              </w:rPr>
              <w:t>顧客基本資料維護-自然人】</w:t>
            </w:r>
            <w:r>
              <w:rPr>
                <w:rFonts w:ascii="標楷體" w:eastAsia="標楷體" w:hAnsi="標楷體" w:hint="eastAsia"/>
                <w:lang w:eastAsia="zh-HK"/>
              </w:rPr>
              <w:t>或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40BA0" w:rsidRPr="00427649" w14:paraId="59CBDE24" w14:textId="77777777" w:rsidTr="00A40BA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ADD81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478A92" w14:textId="12160DB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0E6485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B9C0749" w14:textId="7766445A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0E6485" w:rsidRPr="000E6485">
              <w:rPr>
                <w:rFonts w:ascii="標楷體" w:eastAsia="標楷體" w:hAnsi="標楷體" w:hint="eastAsia"/>
              </w:rPr>
              <w:t>是否為疑似</w:t>
            </w:r>
            <w:proofErr w:type="gramStart"/>
            <w:r w:rsidR="000E6485" w:rsidRPr="000E6485">
              <w:rPr>
                <w:rFonts w:ascii="標楷體" w:eastAsia="標楷體" w:hAnsi="標楷體" w:hint="eastAsia"/>
              </w:rPr>
              <w:t>準利害關係人檔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BD06C4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5D71498" w14:textId="60C20419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欄位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E6485" w:rsidRPr="000E6485">
              <w:rPr>
                <w:rFonts w:ascii="標楷體" w:eastAsia="標楷體" w:hAnsi="標楷體" w:hint="eastAsia"/>
              </w:rPr>
              <w:t>自然人姓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等於</w:t>
            </w:r>
          </w:p>
          <w:p w14:paraId="63D6807A" w14:textId="303AAE83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0BA0" w:rsidRPr="00427649">
              <w:rPr>
                <w:rFonts w:ascii="標楷體" w:eastAsia="標楷體" w:hAnsi="標楷體"/>
              </w:rPr>
              <w:t>.</w:t>
            </w:r>
            <w:r w:rsidR="00A40BA0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370BC1A1" w14:textId="01CCE243" w:rsidR="00A40BA0" w:rsidRPr="00427649" w:rsidRDefault="00A40BA0" w:rsidP="000E648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</w:t>
            </w:r>
            <w:r w:rsidR="000E6485" w:rsidRPr="000E6485">
              <w:rPr>
                <w:rFonts w:ascii="標楷體" w:eastAsia="標楷體" w:hAnsi="標楷體" w:hint="eastAsia"/>
              </w:rPr>
              <w:t>該自然人擔任董事長之公司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59101A40" w14:textId="77777777" w:rsidR="00A40BA0" w:rsidRPr="00427649" w:rsidRDefault="00A40BA0" w:rsidP="00A40BA0">
            <w:pPr>
              <w:rPr>
                <w:rFonts w:ascii="標楷體" w:eastAsia="標楷體" w:hAnsi="標楷體"/>
              </w:rPr>
            </w:pPr>
          </w:p>
        </w:tc>
      </w:tr>
      <w:tr w:rsidR="00A40BA0" w:rsidRPr="00427649" w14:paraId="46DAF5BE" w14:textId="77777777" w:rsidTr="00A40BA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16038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93882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3024AB80" w14:textId="77777777" w:rsidTr="00A40BA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9124EF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6D3F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0428E7B0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9D429B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52022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A40BA0" w:rsidRPr="00427649" w14:paraId="2492A18E" w14:textId="77777777" w:rsidTr="00A40BA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04CFECA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D75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5F84A3AB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84C94B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F0DE16" w14:textId="2C083ACE" w:rsidR="00A40BA0" w:rsidRPr="00427649" w:rsidRDefault="00A40BA0" w:rsidP="000E6485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7E87C15E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391222B8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40BA0" w:rsidRPr="00427649" w14:paraId="56EAFD76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CAB22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215CA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D693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40BA0" w:rsidRPr="00427649" w14:paraId="189B65E9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A697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CCCA6" w14:textId="38574794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3F504" w14:textId="2EE83C46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是否為疑似準利害關係人檔</w:t>
            </w:r>
          </w:p>
        </w:tc>
      </w:tr>
      <w:tr w:rsidR="00A40BA0" w:rsidRPr="00427649" w14:paraId="7754C701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9584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D4F99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38151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0A63759E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24A3D271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  <w:proofErr w:type="spellEnd"/>
    </w:p>
    <w:p w14:paraId="3BCCFAB0" w14:textId="12CAF2FE" w:rsidR="00A40BA0" w:rsidRPr="00427649" w:rsidRDefault="000E6485" w:rsidP="00A40BA0">
      <w:pPr>
        <w:rPr>
          <w:rFonts w:ascii="標楷體" w:eastAsia="標楷體" w:hAnsi="標楷體"/>
          <w:lang w:eastAsia="x-none"/>
        </w:rPr>
      </w:pPr>
      <w:r w:rsidRPr="000E6485">
        <w:rPr>
          <w:rFonts w:ascii="標楷體" w:eastAsia="標楷體" w:hAnsi="標楷體"/>
          <w:noProof/>
        </w:rPr>
        <w:drawing>
          <wp:inline distT="0" distB="0" distL="0" distR="0" wp14:anchorId="0ED8C548" wp14:editId="266A9250">
            <wp:extent cx="6479540" cy="917575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1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A1046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1A0F1B35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A40BA0" w:rsidRPr="00427649" w14:paraId="5778AE9F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93888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EABAA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07774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64BBAFB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FE7F2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2151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0F07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A45295F" w14:textId="3A8B337D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0E6485" w:rsidRPr="000E6485">
              <w:rPr>
                <w:rFonts w:ascii="標楷體" w:eastAsia="標楷體" w:hAnsi="標楷體" w:hint="eastAsia"/>
                <w:lang w:eastAsia="zh-HK"/>
              </w:rPr>
              <w:t>是否為疑似</w:t>
            </w:r>
            <w:proofErr w:type="gramStart"/>
            <w:r w:rsidR="000E6485" w:rsidRPr="000E6485">
              <w:rPr>
                <w:rFonts w:ascii="標楷體" w:eastAsia="標楷體" w:hAnsi="標楷體" w:hint="eastAsia"/>
                <w:lang w:eastAsia="zh-HK"/>
              </w:rPr>
              <w:t>準利害關係人檔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50F7D4" w14:textId="3F205F52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  <w:p w14:paraId="6F406371" w14:textId="77777777" w:rsidR="00A40BA0" w:rsidRPr="00427649" w:rsidRDefault="00A40BA0" w:rsidP="00A40BA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433E7A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A40BA0" w:rsidRPr="00427649" w14:paraId="1C868125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0EE9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D4A8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00D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A40BA0" w:rsidRPr="00427649" w14:paraId="44C432EA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51D5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3759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2D362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35E20C75" w14:textId="77777777" w:rsidR="00A40BA0" w:rsidRPr="00427649" w:rsidRDefault="00A40BA0" w:rsidP="00A40BA0"/>
    <w:p w14:paraId="3C04A8FD" w14:textId="77777777" w:rsidR="00A40BA0" w:rsidRPr="00427649" w:rsidRDefault="00A40BA0" w:rsidP="00A40BA0"/>
    <w:p w14:paraId="19D3CC80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A40BA0" w:rsidRPr="00427649" w14:paraId="4ED59CB6" w14:textId="77777777" w:rsidTr="00A40BA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59152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序號</w:t>
            </w:r>
            <w:proofErr w:type="spellEnd"/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8C6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欄位</w:t>
            </w:r>
            <w:proofErr w:type="spellEnd"/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B9587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說明</w:t>
            </w:r>
            <w:proofErr w:type="spellEnd"/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3300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  <w:proofErr w:type="spellEnd"/>
          </w:p>
        </w:tc>
      </w:tr>
      <w:tr w:rsidR="00A40BA0" w:rsidRPr="00427649" w14:paraId="2346309E" w14:textId="77777777" w:rsidTr="00A40BA0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E9BFBD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6DBCC1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EF252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  <w:proofErr w:type="spellEnd"/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706E3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  <w:proofErr w:type="spellEnd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40AD7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  <w:proofErr w:type="spell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4B69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必填</w:t>
            </w:r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1281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6F9ABF2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266EBE3C" w14:textId="77777777" w:rsidTr="00A40BA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5457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798EA" w14:textId="6F2D64B5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20DF2" w14:textId="28C97AB4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DB49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5B6C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7110945" w14:textId="197B8D67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9D58F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6B88DF" w14:textId="77777777" w:rsidR="00A40BA0" w:rsidRPr="00427649" w:rsidRDefault="00A40BA0" w:rsidP="00A40BA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71D68052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4D05AE6B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6E01169C" w14:textId="664826A8" w:rsidR="00A40BA0" w:rsidRPr="00427649" w:rsidRDefault="000E6485" w:rsidP="00A40BA0">
      <w:r w:rsidRPr="000E6485">
        <w:rPr>
          <w:noProof/>
        </w:rPr>
        <w:drawing>
          <wp:inline distT="0" distB="0" distL="0" distR="0" wp14:anchorId="78FFE666" wp14:editId="5A3BAE1A">
            <wp:extent cx="6479540" cy="1487170"/>
            <wp:effectExtent l="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8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D5369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A40BA0" w:rsidRPr="00427649" w14:paraId="19559AB6" w14:textId="77777777" w:rsidTr="00A40BA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05BCFB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2FE13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DFFAE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A88C4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19D03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275B0BA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CEB9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6F7E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E0BF38" w14:textId="66FF4D4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84824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149591" w14:textId="45281847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RepCus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ACDCB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4E1BA852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98A1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368E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B2F05" w14:textId="12AC08E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擔任董事長之公司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A0242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05A79DE6" w14:textId="68FFA28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CustId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134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151743E9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522F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A202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0AFF9" w14:textId="200846B5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D5F7B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CB8639" w14:textId="70A5C7C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Cust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91D5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57992BD1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5090D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9158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BEC21" w14:textId="434E5356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職務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9C446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3A6E9324" w14:textId="50AC7D8F" w:rsidR="00A40BA0" w:rsidRPr="00427649" w:rsidRDefault="000E6485" w:rsidP="00A40BA0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SubCom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FAE2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21F1E5FD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2D15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6877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8DB24" w14:textId="0EE447DA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更新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121EA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495BE359" w14:textId="5C68CB6E" w:rsidR="00A40BA0" w:rsidRPr="00427649" w:rsidRDefault="000E6485" w:rsidP="00A40BA0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D9D21" w14:textId="7FBBA842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</w:t>
            </w:r>
            <w:r>
              <w:rPr>
                <w:rFonts w:ascii="標楷體" w:eastAsia="標楷體" w:hAnsi="標楷體"/>
              </w:rPr>
              <w:t>/DD</w:t>
            </w:r>
          </w:p>
        </w:tc>
      </w:tr>
    </w:tbl>
    <w:p w14:paraId="594AB552" w14:textId="77777777" w:rsidR="00FD0BA6" w:rsidRPr="00427649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29" w:name="_Toc87618217"/>
      <w:r w:rsidRPr="00427649">
        <w:rPr>
          <w:rFonts w:ascii="標楷體" w:hAnsi="標楷體"/>
          <w:sz w:val="32"/>
          <w:szCs w:val="32"/>
        </w:rPr>
        <w:t>第4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其他與附件</w:t>
      </w:r>
      <w:bookmarkEnd w:id="529"/>
    </w:p>
    <w:p w14:paraId="221B0333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30" w:name="_Toc87618218"/>
      <w:r w:rsidRPr="00427649">
        <w:rPr>
          <w:rFonts w:ascii="標楷體" w:hAnsi="標楷體"/>
        </w:rPr>
        <w:t>4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其他</w:t>
      </w:r>
      <w:bookmarkEnd w:id="530"/>
    </w:p>
    <w:p w14:paraId="01569166" w14:textId="77777777" w:rsidR="008224BD" w:rsidRPr="00427649" w:rsidRDefault="008224BD" w:rsidP="008224BD">
      <w:pPr>
        <w:pStyle w:val="2TEXT"/>
        <w:rPr>
          <w:rFonts w:ascii="標楷體" w:hAnsi="標楷體"/>
        </w:rPr>
      </w:pPr>
      <w:r w:rsidRPr="00427649">
        <w:rPr>
          <w:rFonts w:ascii="標楷體" w:hAnsi="標楷體" w:hint="eastAsia"/>
        </w:rPr>
        <w:t>N/A</w:t>
      </w:r>
    </w:p>
    <w:p w14:paraId="7114AFAC" w14:textId="0788CA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31" w:name="_Toc87618219"/>
      <w:r w:rsidRPr="00427649">
        <w:rPr>
          <w:rFonts w:ascii="標楷體" w:hAnsi="標楷體"/>
        </w:rPr>
        <w:t xml:space="preserve">4.2 </w:t>
      </w:r>
      <w:r w:rsidRPr="00427649">
        <w:rPr>
          <w:rFonts w:ascii="標楷體" w:hAnsi="標楷體" w:hint="eastAsia"/>
        </w:rPr>
        <w:t xml:space="preserve">   </w:t>
      </w:r>
      <w:r w:rsidR="00FD0BA6" w:rsidRPr="00427649">
        <w:rPr>
          <w:rFonts w:ascii="標楷體" w:hAnsi="標楷體"/>
        </w:rPr>
        <w:t>附件</w:t>
      </w:r>
      <w:bookmarkEnd w:id="531"/>
    </w:p>
    <w:p w14:paraId="4348C675" w14:textId="465AE1CE" w:rsidR="00B44F9D" w:rsidRPr="00427649" w:rsidRDefault="00B44F9D" w:rsidP="00E04A58">
      <w:pPr>
        <w:tabs>
          <w:tab w:val="left" w:pos="788"/>
        </w:tabs>
      </w:pPr>
      <w:bookmarkStart w:id="532" w:name="_(1).附件1"/>
      <w:bookmarkStart w:id="533" w:name="_(2).附件2"/>
      <w:bookmarkStart w:id="534" w:name="_(3).附件3"/>
      <w:bookmarkStart w:id="535" w:name="_(4).附件4"/>
      <w:bookmarkStart w:id="536" w:name="_(5).附件5"/>
      <w:bookmarkStart w:id="537" w:name="_(6).附件6"/>
      <w:bookmarkStart w:id="538" w:name="_(7).附件7"/>
      <w:bookmarkStart w:id="539" w:name="_(8).附件8"/>
      <w:bookmarkStart w:id="540" w:name="_(9).附件9"/>
      <w:bookmarkStart w:id="541" w:name="_(10).附件10"/>
      <w:bookmarkStart w:id="542" w:name="_(11).附件11"/>
      <w:bookmarkStart w:id="543" w:name="_(12).附件12"/>
      <w:bookmarkStart w:id="544" w:name="_(13).附件13"/>
      <w:bookmarkStart w:id="545" w:name="_(14).附件14"/>
      <w:bookmarkStart w:id="546" w:name="_(15).附件15"/>
      <w:bookmarkStart w:id="547" w:name="_(16).附件16"/>
      <w:bookmarkStart w:id="548" w:name="_(17).附件17"/>
      <w:bookmarkStart w:id="549" w:name="_(18).選單18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</w:p>
    <w:p w14:paraId="4694FE5A" w14:textId="7C34A7F3" w:rsidR="001479CA" w:rsidRPr="00427649" w:rsidRDefault="001479CA" w:rsidP="001479CA">
      <w:pPr>
        <w:pStyle w:val="3"/>
        <w:numPr>
          <w:ilvl w:val="2"/>
          <w:numId w:val="58"/>
        </w:numPr>
        <w:rPr>
          <w:rFonts w:hAnsi="標楷體"/>
        </w:rPr>
      </w:pPr>
      <w:bookmarkStart w:id="550" w:name="_Toc87618220"/>
      <w:r w:rsidRPr="00427649">
        <w:rPr>
          <w:rFonts w:hAnsi="標楷體" w:hint="eastAsia"/>
          <w:lang w:eastAsia="zh-HK"/>
        </w:rPr>
        <w:t>自然人建檔必輸入欄位整理</w:t>
      </w:r>
      <w:bookmarkEnd w:id="550"/>
    </w:p>
    <w:p w14:paraId="27957527" w14:textId="2046224A" w:rsidR="001479CA" w:rsidRPr="00427649" w:rsidRDefault="001479CA" w:rsidP="00E04A58">
      <w:pPr>
        <w:tabs>
          <w:tab w:val="left" w:pos="788"/>
        </w:tabs>
      </w:pPr>
    </w:p>
    <w:p w14:paraId="3D9E2A5A" w14:textId="16ECCB4A" w:rsidR="001479CA" w:rsidRPr="00427649" w:rsidRDefault="001479CA" w:rsidP="00E04A58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6A72C6DE" w14:textId="139F014B" w:rsidR="001479CA" w:rsidRPr="00427649" w:rsidRDefault="008A684C" w:rsidP="00E04A58">
      <w:pPr>
        <w:tabs>
          <w:tab w:val="left" w:pos="788"/>
        </w:tabs>
      </w:pPr>
      <w:r w:rsidRPr="00427649">
        <w:rPr>
          <w:noProof/>
        </w:rPr>
        <w:drawing>
          <wp:inline distT="0" distB="0" distL="0" distR="0" wp14:anchorId="56014960" wp14:editId="0A68CB62">
            <wp:extent cx="5997460" cy="5791702"/>
            <wp:effectExtent l="0" t="0" r="381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97460" cy="5791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98E70" w14:textId="0DB50D1C" w:rsidR="00746F9E" w:rsidRPr="00427649" w:rsidRDefault="00746F9E" w:rsidP="00E04A58">
      <w:pPr>
        <w:tabs>
          <w:tab w:val="left" w:pos="788"/>
        </w:tabs>
      </w:pPr>
    </w:p>
    <w:p w14:paraId="75C4A696" w14:textId="2E9BFA29" w:rsidR="00746F9E" w:rsidRPr="00427649" w:rsidRDefault="00746F9E" w:rsidP="00E04A58">
      <w:pPr>
        <w:tabs>
          <w:tab w:val="left" w:pos="788"/>
        </w:tabs>
      </w:pPr>
    </w:p>
    <w:p w14:paraId="03989B90" w14:textId="5C4B0F64" w:rsidR="00746F9E" w:rsidRPr="00427649" w:rsidRDefault="00746F9E" w:rsidP="00746F9E">
      <w:pPr>
        <w:pStyle w:val="3"/>
        <w:numPr>
          <w:ilvl w:val="2"/>
          <w:numId w:val="58"/>
        </w:numPr>
        <w:rPr>
          <w:rFonts w:hAnsi="標楷體"/>
        </w:rPr>
      </w:pPr>
      <w:bookmarkStart w:id="551" w:name="_Toc87618221"/>
      <w:r w:rsidRPr="00427649">
        <w:rPr>
          <w:rFonts w:hAnsi="標楷體" w:hint="eastAsia"/>
          <w:lang w:eastAsia="zh-HK"/>
        </w:rPr>
        <w:t>法人建檔必輸入欄位整理</w:t>
      </w:r>
      <w:bookmarkEnd w:id="551"/>
    </w:p>
    <w:p w14:paraId="30D8C725" w14:textId="4EFE5D02" w:rsidR="00746F9E" w:rsidRPr="00427649" w:rsidRDefault="00746F9E" w:rsidP="00E04A58">
      <w:pPr>
        <w:tabs>
          <w:tab w:val="left" w:pos="788"/>
        </w:tabs>
      </w:pPr>
    </w:p>
    <w:p w14:paraId="176E858E" w14:textId="77777777" w:rsidR="00B04C86" w:rsidRPr="00427649" w:rsidRDefault="00B04C86" w:rsidP="00B04C86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0F42F5DD" w14:textId="1CC37CC4" w:rsidR="00B04C86" w:rsidRPr="00E87520" w:rsidRDefault="00B04C86" w:rsidP="00E04A58">
      <w:pPr>
        <w:tabs>
          <w:tab w:val="left" w:pos="788"/>
        </w:tabs>
      </w:pPr>
      <w:r w:rsidRPr="00427649">
        <w:rPr>
          <w:noProof/>
        </w:rPr>
        <w:drawing>
          <wp:inline distT="0" distB="0" distL="0" distR="0" wp14:anchorId="12962D5E" wp14:editId="43204113">
            <wp:extent cx="6479540" cy="431292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04C86" w:rsidRPr="00E8752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335E79" w14:textId="77777777" w:rsidR="00254349" w:rsidRDefault="00254349">
      <w:r>
        <w:separator/>
      </w:r>
    </w:p>
  </w:endnote>
  <w:endnote w:type="continuationSeparator" w:id="0">
    <w:p w14:paraId="72A8726C" w14:textId="77777777" w:rsidR="00254349" w:rsidRDefault="00254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DEF2D" w14:textId="77777777" w:rsidR="00254349" w:rsidRPr="009B11EB" w:rsidRDefault="00254349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254349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254349" w:rsidRPr="00FA3C4A" w:rsidRDefault="0025434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檔名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FILENAME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Pr="00FA3C4A">
            <w:rPr>
              <w:rFonts w:ascii="標楷體" w:eastAsia="標楷體" w:hAnsi="標楷體"/>
              <w:noProof/>
            </w:rPr>
            <w:t>PJ201800012_URS_1顧客管理作業.docx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6D511284" w:rsidR="00254349" w:rsidRPr="00FA3C4A" w:rsidRDefault="0025434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版次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</w:instrText>
          </w:r>
          <w:r w:rsidRPr="00FA3C4A">
            <w:rPr>
              <w:rFonts w:ascii="標楷體" w:eastAsia="標楷體" w:hAnsi="標楷體" w:hint="eastAsia"/>
            </w:rPr>
            <w:instrText>STYLEREF  版次</w:instrText>
          </w:r>
          <w:r w:rsidRPr="00FA3C4A">
            <w:rPr>
              <w:rFonts w:ascii="標楷體" w:eastAsia="標楷體" w:hAnsi="標楷體"/>
            </w:rPr>
            <w:instrText xml:space="preserve">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C251C0">
            <w:rPr>
              <w:rFonts w:ascii="標楷體" w:eastAsia="標楷體" w:hAnsi="標楷體"/>
              <w:noProof/>
            </w:rPr>
            <w:t>V1.43</w:t>
          </w:r>
          <w:r w:rsidRPr="00FA3C4A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6E01B847" w:rsidR="00254349" w:rsidRPr="00FA3C4A" w:rsidRDefault="0025434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修訂日期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STYLEREF 文件日期 \* MERGEFORMAT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C251C0">
            <w:rPr>
              <w:rFonts w:ascii="標楷體" w:eastAsia="標楷體" w:hAnsi="標楷體"/>
              <w:noProof/>
            </w:rPr>
            <w:t>2021/12/24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254349" w:rsidRPr="00FA3C4A" w:rsidRDefault="0025434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06EB7BD5" w:rsidR="00254349" w:rsidRPr="00FA3C4A" w:rsidRDefault="0025434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頁數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PAGE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0B559A" w:rsidRPr="00FA3C4A">
            <w:rPr>
              <w:rFonts w:ascii="標楷體" w:eastAsia="標楷體" w:hAnsi="標楷體"/>
              <w:noProof/>
            </w:rPr>
            <w:t>82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254349" w:rsidRPr="009B11EB" w:rsidRDefault="00254349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491690" w14:textId="77777777" w:rsidR="00254349" w:rsidRDefault="00254349" w:rsidP="00E04083">
    <w:pPr>
      <w:pStyle w:val="afe"/>
    </w:pPr>
  </w:p>
  <w:p w14:paraId="65F373B8" w14:textId="77777777" w:rsidR="00254349" w:rsidRDefault="00254349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254349" w:rsidRPr="00E04083" w:rsidRDefault="0025434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9795D6" w14:textId="77777777" w:rsidR="00254349" w:rsidRDefault="00254349">
      <w:r>
        <w:separator/>
      </w:r>
    </w:p>
  </w:footnote>
  <w:footnote w:type="continuationSeparator" w:id="0">
    <w:p w14:paraId="6C051A2B" w14:textId="77777777" w:rsidR="00254349" w:rsidRDefault="00254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B6278D" w14:textId="77777777" w:rsidR="00254349" w:rsidRDefault="00254349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254349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254349" w:rsidRDefault="00254349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6192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254349" w:rsidRPr="00B27847" w:rsidRDefault="00254349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254349" w:rsidRPr="00B27847" w:rsidRDefault="00254349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254349" w:rsidRDefault="00254349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254349" w:rsidRDefault="00C251C0" w:rsidP="009D543A">
    <w:pPr>
      <w:pStyle w:val="a4"/>
      <w:jc w:val="center"/>
    </w:pPr>
    <w:r>
      <w:rPr>
        <w:noProof/>
      </w:rPr>
      <w:pict w14:anchorId="3BEB17A8">
        <v:line id="直線接點 50" o:spid="_x0000_s2075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70CA6C" w14:textId="77777777" w:rsidR="00254349" w:rsidRDefault="00C251C0">
    <w:pPr>
      <w:pStyle w:val="a4"/>
    </w:pPr>
    <w:r>
      <w:rPr>
        <w:noProof/>
      </w:rPr>
      <w:pict w14:anchorId="5E9E1A46">
        <v:line id="直線接點 54" o:spid="_x0000_s2074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 w:rsidR="00254349">
      <w:rPr>
        <w:rFonts w:hint="eastAsia"/>
        <w:noProof/>
      </w:rPr>
      <w:drawing>
        <wp:anchor distT="0" distB="0" distL="114300" distR="114300" simplePos="0" relativeHeight="251658240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9345937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8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52D73A91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9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30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2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5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6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3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1"/>
  </w:num>
  <w:num w:numId="2">
    <w:abstractNumId w:val="42"/>
  </w:num>
  <w:num w:numId="3">
    <w:abstractNumId w:val="2"/>
  </w:num>
  <w:num w:numId="4">
    <w:abstractNumId w:val="0"/>
  </w:num>
  <w:num w:numId="5">
    <w:abstractNumId w:val="12"/>
  </w:num>
  <w:num w:numId="6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7"/>
  </w:num>
  <w:num w:numId="10">
    <w:abstractNumId w:val="15"/>
  </w:num>
  <w:num w:numId="11">
    <w:abstractNumId w:val="39"/>
  </w:num>
  <w:num w:numId="12">
    <w:abstractNumId w:val="27"/>
  </w:num>
  <w:num w:numId="13">
    <w:abstractNumId w:val="40"/>
  </w:num>
  <w:num w:numId="14">
    <w:abstractNumId w:val="8"/>
  </w:num>
  <w:num w:numId="15">
    <w:abstractNumId w:val="22"/>
  </w:num>
  <w:num w:numId="16">
    <w:abstractNumId w:val="14"/>
  </w:num>
  <w:num w:numId="17">
    <w:abstractNumId w:val="21"/>
  </w:num>
  <w:num w:numId="18">
    <w:abstractNumId w:val="32"/>
  </w:num>
  <w:num w:numId="19">
    <w:abstractNumId w:val="3"/>
  </w:num>
  <w:num w:numId="20">
    <w:abstractNumId w:val="18"/>
  </w:num>
  <w:num w:numId="21">
    <w:abstractNumId w:val="5"/>
  </w:num>
  <w:num w:numId="22">
    <w:abstractNumId w:val="4"/>
  </w:num>
  <w:num w:numId="23">
    <w:abstractNumId w:val="36"/>
  </w:num>
  <w:num w:numId="24">
    <w:abstractNumId w:val="41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20"/>
  </w:num>
  <w:num w:numId="31">
    <w:abstractNumId w:val="19"/>
  </w:num>
  <w:num w:numId="32">
    <w:abstractNumId w:val="24"/>
  </w:num>
  <w:num w:numId="33">
    <w:abstractNumId w:val="38"/>
  </w:num>
  <w:num w:numId="34">
    <w:abstractNumId w:val="44"/>
  </w:num>
  <w:num w:numId="35">
    <w:abstractNumId w:val="23"/>
  </w:num>
  <w:num w:numId="36">
    <w:abstractNumId w:val="30"/>
  </w:num>
  <w:num w:numId="37">
    <w:abstractNumId w:val="11"/>
  </w:num>
  <w:num w:numId="38">
    <w:abstractNumId w:val="33"/>
  </w:num>
  <w:num w:numId="39">
    <w:abstractNumId w:val="34"/>
  </w:num>
  <w:num w:numId="40">
    <w:abstractNumId w:val="31"/>
  </w:num>
  <w:num w:numId="41">
    <w:abstractNumId w:val="31"/>
  </w:num>
  <w:num w:numId="42">
    <w:abstractNumId w:val="31"/>
  </w:num>
  <w:num w:numId="43">
    <w:abstractNumId w:val="31"/>
  </w:num>
  <w:num w:numId="44">
    <w:abstractNumId w:val="31"/>
  </w:num>
  <w:num w:numId="45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31"/>
  </w:num>
  <w:num w:numId="47">
    <w:abstractNumId w:val="0"/>
  </w:num>
  <w:num w:numId="48">
    <w:abstractNumId w:val="0"/>
  </w:num>
  <w:num w:numId="49">
    <w:abstractNumId w:val="0"/>
  </w:num>
  <w:num w:numId="50">
    <w:abstractNumId w:val="26"/>
  </w:num>
  <w:num w:numId="51">
    <w:abstractNumId w:val="43"/>
  </w:num>
  <w:num w:numId="52">
    <w:abstractNumId w:val="25"/>
  </w:num>
  <w:num w:numId="53">
    <w:abstractNumId w:val="29"/>
  </w:num>
  <w:num w:numId="54">
    <w:abstractNumId w:val="35"/>
  </w:num>
  <w:num w:numId="55">
    <w:abstractNumId w:val="29"/>
  </w:num>
  <w:num w:numId="56">
    <w:abstractNumId w:val="12"/>
  </w:num>
  <w:num w:numId="57">
    <w:abstractNumId w:val="3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17"/>
  </w:num>
  <w:num w:numId="59">
    <w:abstractNumId w:val="28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D543A"/>
    <w:rsid w:val="0000053E"/>
    <w:rsid w:val="000006CD"/>
    <w:rsid w:val="00000766"/>
    <w:rsid w:val="0000093C"/>
    <w:rsid w:val="000017CE"/>
    <w:rsid w:val="00001BD2"/>
    <w:rsid w:val="000026EB"/>
    <w:rsid w:val="000027D3"/>
    <w:rsid w:val="00002C48"/>
    <w:rsid w:val="00007F37"/>
    <w:rsid w:val="0001009F"/>
    <w:rsid w:val="000115EF"/>
    <w:rsid w:val="000119BE"/>
    <w:rsid w:val="0001238D"/>
    <w:rsid w:val="000140B5"/>
    <w:rsid w:val="00014412"/>
    <w:rsid w:val="00014E2F"/>
    <w:rsid w:val="00015557"/>
    <w:rsid w:val="00016496"/>
    <w:rsid w:val="00020EAF"/>
    <w:rsid w:val="00023617"/>
    <w:rsid w:val="00023EE8"/>
    <w:rsid w:val="00025BBF"/>
    <w:rsid w:val="000273E6"/>
    <w:rsid w:val="00027FA2"/>
    <w:rsid w:val="00030BE7"/>
    <w:rsid w:val="00033682"/>
    <w:rsid w:val="00033D18"/>
    <w:rsid w:val="00034D15"/>
    <w:rsid w:val="00035019"/>
    <w:rsid w:val="00036146"/>
    <w:rsid w:val="00036D92"/>
    <w:rsid w:val="00036E90"/>
    <w:rsid w:val="00037121"/>
    <w:rsid w:val="000413E4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1F4C"/>
    <w:rsid w:val="000628FA"/>
    <w:rsid w:val="000631F6"/>
    <w:rsid w:val="00063416"/>
    <w:rsid w:val="0006341A"/>
    <w:rsid w:val="0006376E"/>
    <w:rsid w:val="0007330F"/>
    <w:rsid w:val="00076938"/>
    <w:rsid w:val="00076E0E"/>
    <w:rsid w:val="000771A9"/>
    <w:rsid w:val="000800AB"/>
    <w:rsid w:val="00080B4F"/>
    <w:rsid w:val="00082FCE"/>
    <w:rsid w:val="0008417A"/>
    <w:rsid w:val="00085802"/>
    <w:rsid w:val="000873DE"/>
    <w:rsid w:val="00087B9A"/>
    <w:rsid w:val="00091E21"/>
    <w:rsid w:val="0009435B"/>
    <w:rsid w:val="000943AE"/>
    <w:rsid w:val="00094D75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5A"/>
    <w:rsid w:val="000B427A"/>
    <w:rsid w:val="000B4308"/>
    <w:rsid w:val="000B48D6"/>
    <w:rsid w:val="000B49AE"/>
    <w:rsid w:val="000B5168"/>
    <w:rsid w:val="000B559A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E03DE"/>
    <w:rsid w:val="000E098D"/>
    <w:rsid w:val="000E2689"/>
    <w:rsid w:val="000E36DA"/>
    <w:rsid w:val="000E417A"/>
    <w:rsid w:val="000E591A"/>
    <w:rsid w:val="000E5C96"/>
    <w:rsid w:val="000E63CD"/>
    <w:rsid w:val="000E6485"/>
    <w:rsid w:val="000E6D3A"/>
    <w:rsid w:val="000F1806"/>
    <w:rsid w:val="000F1B7C"/>
    <w:rsid w:val="000F2DC7"/>
    <w:rsid w:val="000F2F68"/>
    <w:rsid w:val="000F3089"/>
    <w:rsid w:val="000F324E"/>
    <w:rsid w:val="000F35AE"/>
    <w:rsid w:val="000F3658"/>
    <w:rsid w:val="000F3C62"/>
    <w:rsid w:val="000F4BD9"/>
    <w:rsid w:val="000F56A4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71E1"/>
    <w:rsid w:val="001075FA"/>
    <w:rsid w:val="001117C1"/>
    <w:rsid w:val="00112613"/>
    <w:rsid w:val="001134D2"/>
    <w:rsid w:val="0011402B"/>
    <w:rsid w:val="00116608"/>
    <w:rsid w:val="00116FE2"/>
    <w:rsid w:val="00117312"/>
    <w:rsid w:val="001176FF"/>
    <w:rsid w:val="00117712"/>
    <w:rsid w:val="0011788D"/>
    <w:rsid w:val="00121CAB"/>
    <w:rsid w:val="00125BF6"/>
    <w:rsid w:val="001262E9"/>
    <w:rsid w:val="00131041"/>
    <w:rsid w:val="00131A8A"/>
    <w:rsid w:val="001333D9"/>
    <w:rsid w:val="00134C2D"/>
    <w:rsid w:val="0013503E"/>
    <w:rsid w:val="00136352"/>
    <w:rsid w:val="001375EC"/>
    <w:rsid w:val="00140F64"/>
    <w:rsid w:val="001434AC"/>
    <w:rsid w:val="00144AE6"/>
    <w:rsid w:val="00145CCA"/>
    <w:rsid w:val="00145DC6"/>
    <w:rsid w:val="001474BB"/>
    <w:rsid w:val="001479CA"/>
    <w:rsid w:val="00150966"/>
    <w:rsid w:val="0015167D"/>
    <w:rsid w:val="00151993"/>
    <w:rsid w:val="00152E58"/>
    <w:rsid w:val="00153D5A"/>
    <w:rsid w:val="00155D94"/>
    <w:rsid w:val="00155EB2"/>
    <w:rsid w:val="0015734C"/>
    <w:rsid w:val="0015745F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76678"/>
    <w:rsid w:val="00180C53"/>
    <w:rsid w:val="00181A84"/>
    <w:rsid w:val="00181C6F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405E"/>
    <w:rsid w:val="001963F6"/>
    <w:rsid w:val="001A009A"/>
    <w:rsid w:val="001A0C38"/>
    <w:rsid w:val="001A1D8F"/>
    <w:rsid w:val="001A2705"/>
    <w:rsid w:val="001A2B5C"/>
    <w:rsid w:val="001A316D"/>
    <w:rsid w:val="001A37C9"/>
    <w:rsid w:val="001A6846"/>
    <w:rsid w:val="001A758E"/>
    <w:rsid w:val="001A7955"/>
    <w:rsid w:val="001B1334"/>
    <w:rsid w:val="001B1426"/>
    <w:rsid w:val="001B14C7"/>
    <w:rsid w:val="001B3511"/>
    <w:rsid w:val="001B3804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74F0"/>
    <w:rsid w:val="001F332D"/>
    <w:rsid w:val="001F5991"/>
    <w:rsid w:val="001F6AA5"/>
    <w:rsid w:val="001F74B4"/>
    <w:rsid w:val="0020014A"/>
    <w:rsid w:val="00200D13"/>
    <w:rsid w:val="002018DC"/>
    <w:rsid w:val="0020234C"/>
    <w:rsid w:val="00203413"/>
    <w:rsid w:val="00203BA7"/>
    <w:rsid w:val="00204F6E"/>
    <w:rsid w:val="00205D69"/>
    <w:rsid w:val="00205EAC"/>
    <w:rsid w:val="0020775B"/>
    <w:rsid w:val="00207A50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7ED4"/>
    <w:rsid w:val="002311C3"/>
    <w:rsid w:val="00231387"/>
    <w:rsid w:val="0023235C"/>
    <w:rsid w:val="002336A2"/>
    <w:rsid w:val="002347C6"/>
    <w:rsid w:val="00235B12"/>
    <w:rsid w:val="00237236"/>
    <w:rsid w:val="00240D48"/>
    <w:rsid w:val="00241D6D"/>
    <w:rsid w:val="00241E8A"/>
    <w:rsid w:val="00243305"/>
    <w:rsid w:val="00243771"/>
    <w:rsid w:val="00245268"/>
    <w:rsid w:val="00250287"/>
    <w:rsid w:val="00251271"/>
    <w:rsid w:val="00252F5F"/>
    <w:rsid w:val="002537D1"/>
    <w:rsid w:val="00254349"/>
    <w:rsid w:val="00260569"/>
    <w:rsid w:val="00260694"/>
    <w:rsid w:val="002618FA"/>
    <w:rsid w:val="002638E9"/>
    <w:rsid w:val="00264CAA"/>
    <w:rsid w:val="00265220"/>
    <w:rsid w:val="002661EB"/>
    <w:rsid w:val="0027067A"/>
    <w:rsid w:val="0027251E"/>
    <w:rsid w:val="002733F8"/>
    <w:rsid w:val="00273468"/>
    <w:rsid w:val="002740C8"/>
    <w:rsid w:val="002755CF"/>
    <w:rsid w:val="002763BC"/>
    <w:rsid w:val="002770AB"/>
    <w:rsid w:val="002774EA"/>
    <w:rsid w:val="00280E98"/>
    <w:rsid w:val="00281687"/>
    <w:rsid w:val="00283B73"/>
    <w:rsid w:val="00283C56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A05"/>
    <w:rsid w:val="002B3E4A"/>
    <w:rsid w:val="002B53A5"/>
    <w:rsid w:val="002B7282"/>
    <w:rsid w:val="002C21BA"/>
    <w:rsid w:val="002C37CD"/>
    <w:rsid w:val="002C4029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4EA"/>
    <w:rsid w:val="002F3A96"/>
    <w:rsid w:val="002F417D"/>
    <w:rsid w:val="002F5A18"/>
    <w:rsid w:val="002F5C39"/>
    <w:rsid w:val="002F5ECF"/>
    <w:rsid w:val="002F60A3"/>
    <w:rsid w:val="00306618"/>
    <w:rsid w:val="00307896"/>
    <w:rsid w:val="0031051C"/>
    <w:rsid w:val="00310CEA"/>
    <w:rsid w:val="00311017"/>
    <w:rsid w:val="003121EE"/>
    <w:rsid w:val="003127BD"/>
    <w:rsid w:val="00316162"/>
    <w:rsid w:val="003163F8"/>
    <w:rsid w:val="00321AEE"/>
    <w:rsid w:val="00321BB8"/>
    <w:rsid w:val="00322BAA"/>
    <w:rsid w:val="00324934"/>
    <w:rsid w:val="00326151"/>
    <w:rsid w:val="00327D26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43D4"/>
    <w:rsid w:val="00354A49"/>
    <w:rsid w:val="00355D71"/>
    <w:rsid w:val="0035769F"/>
    <w:rsid w:val="003602D1"/>
    <w:rsid w:val="0036098E"/>
    <w:rsid w:val="003628BD"/>
    <w:rsid w:val="0036302F"/>
    <w:rsid w:val="00364C22"/>
    <w:rsid w:val="00364E4B"/>
    <w:rsid w:val="00367A29"/>
    <w:rsid w:val="0037055F"/>
    <w:rsid w:val="00370B94"/>
    <w:rsid w:val="00370D1D"/>
    <w:rsid w:val="003726BD"/>
    <w:rsid w:val="003733DF"/>
    <w:rsid w:val="00373DB7"/>
    <w:rsid w:val="003752E0"/>
    <w:rsid w:val="00375C78"/>
    <w:rsid w:val="0037648C"/>
    <w:rsid w:val="003835FD"/>
    <w:rsid w:val="0038567C"/>
    <w:rsid w:val="0038619D"/>
    <w:rsid w:val="00386287"/>
    <w:rsid w:val="00387482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C6B"/>
    <w:rsid w:val="003B0F5D"/>
    <w:rsid w:val="003B11B4"/>
    <w:rsid w:val="003B1599"/>
    <w:rsid w:val="003B1BBA"/>
    <w:rsid w:val="003B1F77"/>
    <w:rsid w:val="003B2B59"/>
    <w:rsid w:val="003B2B7E"/>
    <w:rsid w:val="003B4B97"/>
    <w:rsid w:val="003B52A5"/>
    <w:rsid w:val="003C004D"/>
    <w:rsid w:val="003C073F"/>
    <w:rsid w:val="003C0AC7"/>
    <w:rsid w:val="003C18AF"/>
    <w:rsid w:val="003C282F"/>
    <w:rsid w:val="003C36E8"/>
    <w:rsid w:val="003C5723"/>
    <w:rsid w:val="003C6DF4"/>
    <w:rsid w:val="003C7638"/>
    <w:rsid w:val="003D15B6"/>
    <w:rsid w:val="003D17DD"/>
    <w:rsid w:val="003D1F07"/>
    <w:rsid w:val="003D2AC3"/>
    <w:rsid w:val="003D2F33"/>
    <w:rsid w:val="003D49FD"/>
    <w:rsid w:val="003D548D"/>
    <w:rsid w:val="003D5B16"/>
    <w:rsid w:val="003D5E6B"/>
    <w:rsid w:val="003D713A"/>
    <w:rsid w:val="003D7300"/>
    <w:rsid w:val="003D7863"/>
    <w:rsid w:val="003E1AAD"/>
    <w:rsid w:val="003E23F1"/>
    <w:rsid w:val="003E3052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075AF"/>
    <w:rsid w:val="00410987"/>
    <w:rsid w:val="00410CEC"/>
    <w:rsid w:val="00411260"/>
    <w:rsid w:val="004119A9"/>
    <w:rsid w:val="00411DFE"/>
    <w:rsid w:val="00413915"/>
    <w:rsid w:val="00413E7F"/>
    <w:rsid w:val="00413FED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4D8C"/>
    <w:rsid w:val="00425B0B"/>
    <w:rsid w:val="00427649"/>
    <w:rsid w:val="0043082A"/>
    <w:rsid w:val="00430B08"/>
    <w:rsid w:val="004310D9"/>
    <w:rsid w:val="00431745"/>
    <w:rsid w:val="00431B43"/>
    <w:rsid w:val="00431C2C"/>
    <w:rsid w:val="004321C0"/>
    <w:rsid w:val="00432687"/>
    <w:rsid w:val="004370E5"/>
    <w:rsid w:val="004374A4"/>
    <w:rsid w:val="00437EBD"/>
    <w:rsid w:val="00440416"/>
    <w:rsid w:val="00441668"/>
    <w:rsid w:val="00442326"/>
    <w:rsid w:val="004424F0"/>
    <w:rsid w:val="004436A0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9F"/>
    <w:rsid w:val="004624D4"/>
    <w:rsid w:val="0046253A"/>
    <w:rsid w:val="00462666"/>
    <w:rsid w:val="004627F7"/>
    <w:rsid w:val="004649AC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908"/>
    <w:rsid w:val="00485CE3"/>
    <w:rsid w:val="00486394"/>
    <w:rsid w:val="004878CA"/>
    <w:rsid w:val="00492797"/>
    <w:rsid w:val="00492853"/>
    <w:rsid w:val="00495072"/>
    <w:rsid w:val="00495F6B"/>
    <w:rsid w:val="004969D7"/>
    <w:rsid w:val="0049775C"/>
    <w:rsid w:val="00497F19"/>
    <w:rsid w:val="004A1D91"/>
    <w:rsid w:val="004A425C"/>
    <w:rsid w:val="004A5722"/>
    <w:rsid w:val="004A690C"/>
    <w:rsid w:val="004B02EB"/>
    <w:rsid w:val="004B16AF"/>
    <w:rsid w:val="004B19A2"/>
    <w:rsid w:val="004B3809"/>
    <w:rsid w:val="004B522D"/>
    <w:rsid w:val="004C21CA"/>
    <w:rsid w:val="004C47F9"/>
    <w:rsid w:val="004C5ABA"/>
    <w:rsid w:val="004C6720"/>
    <w:rsid w:val="004C6C4A"/>
    <w:rsid w:val="004D00CA"/>
    <w:rsid w:val="004D1C3E"/>
    <w:rsid w:val="004D28D6"/>
    <w:rsid w:val="004D34DF"/>
    <w:rsid w:val="004D4780"/>
    <w:rsid w:val="004E3B86"/>
    <w:rsid w:val="004E6356"/>
    <w:rsid w:val="004E6434"/>
    <w:rsid w:val="004E6580"/>
    <w:rsid w:val="004F0018"/>
    <w:rsid w:val="004F0A1B"/>
    <w:rsid w:val="004F0D00"/>
    <w:rsid w:val="004F24B2"/>
    <w:rsid w:val="004F38A8"/>
    <w:rsid w:val="004F3980"/>
    <w:rsid w:val="004F4C1C"/>
    <w:rsid w:val="004F6026"/>
    <w:rsid w:val="004F6172"/>
    <w:rsid w:val="004F7593"/>
    <w:rsid w:val="004F7BB8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A2E"/>
    <w:rsid w:val="00523CC9"/>
    <w:rsid w:val="00524341"/>
    <w:rsid w:val="00525173"/>
    <w:rsid w:val="0052627C"/>
    <w:rsid w:val="00526648"/>
    <w:rsid w:val="005266AD"/>
    <w:rsid w:val="00526BF7"/>
    <w:rsid w:val="005300ED"/>
    <w:rsid w:val="00531267"/>
    <w:rsid w:val="0053206B"/>
    <w:rsid w:val="005408BC"/>
    <w:rsid w:val="00540E0A"/>
    <w:rsid w:val="005413BB"/>
    <w:rsid w:val="00542B42"/>
    <w:rsid w:val="00546157"/>
    <w:rsid w:val="00550639"/>
    <w:rsid w:val="00554028"/>
    <w:rsid w:val="005550A3"/>
    <w:rsid w:val="005553B1"/>
    <w:rsid w:val="00555640"/>
    <w:rsid w:val="00555727"/>
    <w:rsid w:val="0055596A"/>
    <w:rsid w:val="00556EC3"/>
    <w:rsid w:val="00557E87"/>
    <w:rsid w:val="00560994"/>
    <w:rsid w:val="005611E8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301"/>
    <w:rsid w:val="0058232A"/>
    <w:rsid w:val="005825CF"/>
    <w:rsid w:val="005851B9"/>
    <w:rsid w:val="0059038F"/>
    <w:rsid w:val="005907C5"/>
    <w:rsid w:val="00590F24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1BDC"/>
    <w:rsid w:val="005C3A76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0F67"/>
    <w:rsid w:val="005E115B"/>
    <w:rsid w:val="005E567F"/>
    <w:rsid w:val="005E59C2"/>
    <w:rsid w:val="005E5C59"/>
    <w:rsid w:val="005E73BA"/>
    <w:rsid w:val="005E76BE"/>
    <w:rsid w:val="005F10E7"/>
    <w:rsid w:val="005F285F"/>
    <w:rsid w:val="005F2ED3"/>
    <w:rsid w:val="005F5900"/>
    <w:rsid w:val="005F7B9D"/>
    <w:rsid w:val="0060125B"/>
    <w:rsid w:val="00606681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307E"/>
    <w:rsid w:val="00645DC6"/>
    <w:rsid w:val="006478DD"/>
    <w:rsid w:val="00651F0E"/>
    <w:rsid w:val="0065227D"/>
    <w:rsid w:val="00652928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2D8C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991"/>
    <w:rsid w:val="006A0DC5"/>
    <w:rsid w:val="006A3B3A"/>
    <w:rsid w:val="006A56CC"/>
    <w:rsid w:val="006A58F6"/>
    <w:rsid w:val="006A614A"/>
    <w:rsid w:val="006A6417"/>
    <w:rsid w:val="006B0D7A"/>
    <w:rsid w:val="006B18AB"/>
    <w:rsid w:val="006B2016"/>
    <w:rsid w:val="006B312E"/>
    <w:rsid w:val="006B473A"/>
    <w:rsid w:val="006B49F9"/>
    <w:rsid w:val="006B68D9"/>
    <w:rsid w:val="006C0A68"/>
    <w:rsid w:val="006C22B6"/>
    <w:rsid w:val="006C5A5D"/>
    <w:rsid w:val="006C6877"/>
    <w:rsid w:val="006C6F86"/>
    <w:rsid w:val="006C796E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674"/>
    <w:rsid w:val="00712C95"/>
    <w:rsid w:val="00714695"/>
    <w:rsid w:val="00714AAB"/>
    <w:rsid w:val="007152A2"/>
    <w:rsid w:val="00715719"/>
    <w:rsid w:val="00716905"/>
    <w:rsid w:val="00716B9A"/>
    <w:rsid w:val="00717887"/>
    <w:rsid w:val="00717F24"/>
    <w:rsid w:val="00720F67"/>
    <w:rsid w:val="007219CD"/>
    <w:rsid w:val="00724E1F"/>
    <w:rsid w:val="007250DA"/>
    <w:rsid w:val="0072633A"/>
    <w:rsid w:val="00726C49"/>
    <w:rsid w:val="007310F6"/>
    <w:rsid w:val="0073253B"/>
    <w:rsid w:val="00732692"/>
    <w:rsid w:val="00732EA5"/>
    <w:rsid w:val="00733F34"/>
    <w:rsid w:val="00734724"/>
    <w:rsid w:val="00735186"/>
    <w:rsid w:val="00736AAD"/>
    <w:rsid w:val="00736F37"/>
    <w:rsid w:val="007370E3"/>
    <w:rsid w:val="0073785B"/>
    <w:rsid w:val="00740DD0"/>
    <w:rsid w:val="007425DB"/>
    <w:rsid w:val="00742734"/>
    <w:rsid w:val="00743BE3"/>
    <w:rsid w:val="00744924"/>
    <w:rsid w:val="007455F0"/>
    <w:rsid w:val="007458E1"/>
    <w:rsid w:val="00746F9E"/>
    <w:rsid w:val="00746FCC"/>
    <w:rsid w:val="007508A6"/>
    <w:rsid w:val="00751041"/>
    <w:rsid w:val="007519E7"/>
    <w:rsid w:val="00751EDE"/>
    <w:rsid w:val="00752155"/>
    <w:rsid w:val="007521DC"/>
    <w:rsid w:val="0075306B"/>
    <w:rsid w:val="0075425C"/>
    <w:rsid w:val="007557FA"/>
    <w:rsid w:val="0076091C"/>
    <w:rsid w:val="00760C18"/>
    <w:rsid w:val="00764672"/>
    <w:rsid w:val="007650C5"/>
    <w:rsid w:val="00771EC8"/>
    <w:rsid w:val="007726A8"/>
    <w:rsid w:val="00772CD5"/>
    <w:rsid w:val="00773482"/>
    <w:rsid w:val="00775C82"/>
    <w:rsid w:val="00775F06"/>
    <w:rsid w:val="007814D3"/>
    <w:rsid w:val="007850B9"/>
    <w:rsid w:val="00787278"/>
    <w:rsid w:val="00787F5E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DEB"/>
    <w:rsid w:val="007A4FA8"/>
    <w:rsid w:val="007A5977"/>
    <w:rsid w:val="007A63AD"/>
    <w:rsid w:val="007A6ED8"/>
    <w:rsid w:val="007A6FF2"/>
    <w:rsid w:val="007A72BF"/>
    <w:rsid w:val="007A7950"/>
    <w:rsid w:val="007B00FA"/>
    <w:rsid w:val="007B11E0"/>
    <w:rsid w:val="007B1673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5397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4171"/>
    <w:rsid w:val="007F50A9"/>
    <w:rsid w:val="0080076A"/>
    <w:rsid w:val="008011D3"/>
    <w:rsid w:val="00801562"/>
    <w:rsid w:val="00803784"/>
    <w:rsid w:val="008038C7"/>
    <w:rsid w:val="00804427"/>
    <w:rsid w:val="00804DE8"/>
    <w:rsid w:val="00805A54"/>
    <w:rsid w:val="008060A3"/>
    <w:rsid w:val="008100F4"/>
    <w:rsid w:val="00810EB6"/>
    <w:rsid w:val="00810F6B"/>
    <w:rsid w:val="0081204C"/>
    <w:rsid w:val="00812321"/>
    <w:rsid w:val="00815FAA"/>
    <w:rsid w:val="008166C1"/>
    <w:rsid w:val="00820807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4115"/>
    <w:rsid w:val="00834EB7"/>
    <w:rsid w:val="008364D5"/>
    <w:rsid w:val="008401CE"/>
    <w:rsid w:val="008402DE"/>
    <w:rsid w:val="00840EEC"/>
    <w:rsid w:val="00841AC1"/>
    <w:rsid w:val="0084250E"/>
    <w:rsid w:val="008430A1"/>
    <w:rsid w:val="008456A6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45A2"/>
    <w:rsid w:val="008754D3"/>
    <w:rsid w:val="00876ACC"/>
    <w:rsid w:val="00877AF8"/>
    <w:rsid w:val="0088104B"/>
    <w:rsid w:val="008854C3"/>
    <w:rsid w:val="00886A06"/>
    <w:rsid w:val="00890704"/>
    <w:rsid w:val="0089120D"/>
    <w:rsid w:val="00892896"/>
    <w:rsid w:val="00893215"/>
    <w:rsid w:val="0089501D"/>
    <w:rsid w:val="00895188"/>
    <w:rsid w:val="008A1E81"/>
    <w:rsid w:val="008A2C1E"/>
    <w:rsid w:val="008A3089"/>
    <w:rsid w:val="008A4767"/>
    <w:rsid w:val="008A684C"/>
    <w:rsid w:val="008A7074"/>
    <w:rsid w:val="008A7110"/>
    <w:rsid w:val="008B2080"/>
    <w:rsid w:val="008B3495"/>
    <w:rsid w:val="008B34A4"/>
    <w:rsid w:val="008B5D75"/>
    <w:rsid w:val="008B6652"/>
    <w:rsid w:val="008B6AF1"/>
    <w:rsid w:val="008B7AD7"/>
    <w:rsid w:val="008C2193"/>
    <w:rsid w:val="008C2203"/>
    <w:rsid w:val="008C4C49"/>
    <w:rsid w:val="008C74B5"/>
    <w:rsid w:val="008C79F7"/>
    <w:rsid w:val="008C7D9A"/>
    <w:rsid w:val="008D01EC"/>
    <w:rsid w:val="008D0291"/>
    <w:rsid w:val="008D11E7"/>
    <w:rsid w:val="008D2C2B"/>
    <w:rsid w:val="008D4668"/>
    <w:rsid w:val="008D4F39"/>
    <w:rsid w:val="008D5A41"/>
    <w:rsid w:val="008D6504"/>
    <w:rsid w:val="008D7E32"/>
    <w:rsid w:val="008E0412"/>
    <w:rsid w:val="008E1568"/>
    <w:rsid w:val="008E1A07"/>
    <w:rsid w:val="008E1E45"/>
    <w:rsid w:val="008E254C"/>
    <w:rsid w:val="008E2E00"/>
    <w:rsid w:val="008E349E"/>
    <w:rsid w:val="008E6D8C"/>
    <w:rsid w:val="008E71F8"/>
    <w:rsid w:val="008E7D9A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9007E7"/>
    <w:rsid w:val="0090186B"/>
    <w:rsid w:val="00902F28"/>
    <w:rsid w:val="00906F18"/>
    <w:rsid w:val="00907949"/>
    <w:rsid w:val="00907D16"/>
    <w:rsid w:val="00907EE1"/>
    <w:rsid w:val="00911A40"/>
    <w:rsid w:val="00913118"/>
    <w:rsid w:val="009162E6"/>
    <w:rsid w:val="009177FF"/>
    <w:rsid w:val="00917F28"/>
    <w:rsid w:val="00921FA7"/>
    <w:rsid w:val="00922704"/>
    <w:rsid w:val="00922C03"/>
    <w:rsid w:val="0092341A"/>
    <w:rsid w:val="009235F8"/>
    <w:rsid w:val="00924218"/>
    <w:rsid w:val="00926542"/>
    <w:rsid w:val="00926D51"/>
    <w:rsid w:val="009310AC"/>
    <w:rsid w:val="009321E3"/>
    <w:rsid w:val="009339F6"/>
    <w:rsid w:val="00934137"/>
    <w:rsid w:val="00934EA9"/>
    <w:rsid w:val="009352CA"/>
    <w:rsid w:val="00940A32"/>
    <w:rsid w:val="009412BC"/>
    <w:rsid w:val="00941BB5"/>
    <w:rsid w:val="0094254B"/>
    <w:rsid w:val="00942954"/>
    <w:rsid w:val="00942DBD"/>
    <w:rsid w:val="00943A97"/>
    <w:rsid w:val="00943B42"/>
    <w:rsid w:val="00946221"/>
    <w:rsid w:val="0095084B"/>
    <w:rsid w:val="00951666"/>
    <w:rsid w:val="00955277"/>
    <w:rsid w:val="00956F79"/>
    <w:rsid w:val="009633E2"/>
    <w:rsid w:val="00964239"/>
    <w:rsid w:val="009661CB"/>
    <w:rsid w:val="00966703"/>
    <w:rsid w:val="0096697F"/>
    <w:rsid w:val="0097036F"/>
    <w:rsid w:val="0097076F"/>
    <w:rsid w:val="00971019"/>
    <w:rsid w:val="009722E1"/>
    <w:rsid w:val="0097461E"/>
    <w:rsid w:val="00974C15"/>
    <w:rsid w:val="009753BB"/>
    <w:rsid w:val="00976D55"/>
    <w:rsid w:val="009773C5"/>
    <w:rsid w:val="00977743"/>
    <w:rsid w:val="0097782C"/>
    <w:rsid w:val="00981E41"/>
    <w:rsid w:val="00982534"/>
    <w:rsid w:val="0098393B"/>
    <w:rsid w:val="00984368"/>
    <w:rsid w:val="00984EA1"/>
    <w:rsid w:val="00987C75"/>
    <w:rsid w:val="009918BD"/>
    <w:rsid w:val="009948A0"/>
    <w:rsid w:val="0099509C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3ED"/>
    <w:rsid w:val="009B065F"/>
    <w:rsid w:val="009B11EB"/>
    <w:rsid w:val="009B2BD3"/>
    <w:rsid w:val="009B50FA"/>
    <w:rsid w:val="009B6ADA"/>
    <w:rsid w:val="009B6BAA"/>
    <w:rsid w:val="009B715D"/>
    <w:rsid w:val="009C1E84"/>
    <w:rsid w:val="009C2088"/>
    <w:rsid w:val="009C5910"/>
    <w:rsid w:val="009C629A"/>
    <w:rsid w:val="009D14C3"/>
    <w:rsid w:val="009D324B"/>
    <w:rsid w:val="009D3429"/>
    <w:rsid w:val="009D405D"/>
    <w:rsid w:val="009D543A"/>
    <w:rsid w:val="009D6203"/>
    <w:rsid w:val="009D78F5"/>
    <w:rsid w:val="009D7F45"/>
    <w:rsid w:val="009E0DC1"/>
    <w:rsid w:val="009E1076"/>
    <w:rsid w:val="009E3342"/>
    <w:rsid w:val="009E3475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32AA"/>
    <w:rsid w:val="00A03D8C"/>
    <w:rsid w:val="00A04243"/>
    <w:rsid w:val="00A05BD0"/>
    <w:rsid w:val="00A0643B"/>
    <w:rsid w:val="00A06A26"/>
    <w:rsid w:val="00A06A9C"/>
    <w:rsid w:val="00A105B1"/>
    <w:rsid w:val="00A15013"/>
    <w:rsid w:val="00A153FF"/>
    <w:rsid w:val="00A16035"/>
    <w:rsid w:val="00A17982"/>
    <w:rsid w:val="00A20450"/>
    <w:rsid w:val="00A20F75"/>
    <w:rsid w:val="00A21804"/>
    <w:rsid w:val="00A22AE2"/>
    <w:rsid w:val="00A2451F"/>
    <w:rsid w:val="00A26261"/>
    <w:rsid w:val="00A2668A"/>
    <w:rsid w:val="00A27B8E"/>
    <w:rsid w:val="00A303F4"/>
    <w:rsid w:val="00A30944"/>
    <w:rsid w:val="00A32855"/>
    <w:rsid w:val="00A333EF"/>
    <w:rsid w:val="00A33E8A"/>
    <w:rsid w:val="00A3411F"/>
    <w:rsid w:val="00A35938"/>
    <w:rsid w:val="00A35EEF"/>
    <w:rsid w:val="00A36985"/>
    <w:rsid w:val="00A37705"/>
    <w:rsid w:val="00A37AD2"/>
    <w:rsid w:val="00A40324"/>
    <w:rsid w:val="00A40BA0"/>
    <w:rsid w:val="00A41B26"/>
    <w:rsid w:val="00A434EF"/>
    <w:rsid w:val="00A43F61"/>
    <w:rsid w:val="00A44AD5"/>
    <w:rsid w:val="00A44D6C"/>
    <w:rsid w:val="00A44E36"/>
    <w:rsid w:val="00A451B6"/>
    <w:rsid w:val="00A45FFF"/>
    <w:rsid w:val="00A4703D"/>
    <w:rsid w:val="00A4784A"/>
    <w:rsid w:val="00A51211"/>
    <w:rsid w:val="00A52528"/>
    <w:rsid w:val="00A52CB5"/>
    <w:rsid w:val="00A52D9A"/>
    <w:rsid w:val="00A52EF9"/>
    <w:rsid w:val="00A53091"/>
    <w:rsid w:val="00A54176"/>
    <w:rsid w:val="00A54300"/>
    <w:rsid w:val="00A54486"/>
    <w:rsid w:val="00A54F80"/>
    <w:rsid w:val="00A56EA2"/>
    <w:rsid w:val="00A57674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0484"/>
    <w:rsid w:val="00A71C37"/>
    <w:rsid w:val="00A7651D"/>
    <w:rsid w:val="00A76C17"/>
    <w:rsid w:val="00A76FB1"/>
    <w:rsid w:val="00A77209"/>
    <w:rsid w:val="00A829BA"/>
    <w:rsid w:val="00A831FD"/>
    <w:rsid w:val="00A8338D"/>
    <w:rsid w:val="00A84B19"/>
    <w:rsid w:val="00A92FB4"/>
    <w:rsid w:val="00A93478"/>
    <w:rsid w:val="00A93840"/>
    <w:rsid w:val="00A940C5"/>
    <w:rsid w:val="00A9416D"/>
    <w:rsid w:val="00A9645B"/>
    <w:rsid w:val="00A96EAF"/>
    <w:rsid w:val="00AA08DC"/>
    <w:rsid w:val="00AA30BB"/>
    <w:rsid w:val="00AA30D9"/>
    <w:rsid w:val="00AA40B9"/>
    <w:rsid w:val="00AA4E40"/>
    <w:rsid w:val="00AB01EB"/>
    <w:rsid w:val="00AB08F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4857"/>
    <w:rsid w:val="00AD61BB"/>
    <w:rsid w:val="00AD68F1"/>
    <w:rsid w:val="00AD7437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49F"/>
    <w:rsid w:val="00AF270A"/>
    <w:rsid w:val="00AF2F02"/>
    <w:rsid w:val="00AF3A38"/>
    <w:rsid w:val="00AF67A9"/>
    <w:rsid w:val="00AF6B15"/>
    <w:rsid w:val="00B003A6"/>
    <w:rsid w:val="00B00760"/>
    <w:rsid w:val="00B015F8"/>
    <w:rsid w:val="00B0192E"/>
    <w:rsid w:val="00B01E51"/>
    <w:rsid w:val="00B0218D"/>
    <w:rsid w:val="00B02EFB"/>
    <w:rsid w:val="00B0346E"/>
    <w:rsid w:val="00B04C86"/>
    <w:rsid w:val="00B05ED9"/>
    <w:rsid w:val="00B06BCC"/>
    <w:rsid w:val="00B073AB"/>
    <w:rsid w:val="00B075E6"/>
    <w:rsid w:val="00B100D3"/>
    <w:rsid w:val="00B10604"/>
    <w:rsid w:val="00B10D5C"/>
    <w:rsid w:val="00B11C04"/>
    <w:rsid w:val="00B13FE9"/>
    <w:rsid w:val="00B1772F"/>
    <w:rsid w:val="00B17ACE"/>
    <w:rsid w:val="00B17FF4"/>
    <w:rsid w:val="00B212BA"/>
    <w:rsid w:val="00B252CF"/>
    <w:rsid w:val="00B25EB8"/>
    <w:rsid w:val="00B26C4B"/>
    <w:rsid w:val="00B2763B"/>
    <w:rsid w:val="00B342DC"/>
    <w:rsid w:val="00B35347"/>
    <w:rsid w:val="00B3614E"/>
    <w:rsid w:val="00B36366"/>
    <w:rsid w:val="00B36841"/>
    <w:rsid w:val="00B41A96"/>
    <w:rsid w:val="00B41DFE"/>
    <w:rsid w:val="00B425F2"/>
    <w:rsid w:val="00B42BC5"/>
    <w:rsid w:val="00B436F1"/>
    <w:rsid w:val="00B44F9D"/>
    <w:rsid w:val="00B4559F"/>
    <w:rsid w:val="00B461EA"/>
    <w:rsid w:val="00B51858"/>
    <w:rsid w:val="00B51EDA"/>
    <w:rsid w:val="00B52D48"/>
    <w:rsid w:val="00B53A9B"/>
    <w:rsid w:val="00B545F4"/>
    <w:rsid w:val="00B562D2"/>
    <w:rsid w:val="00B56E2C"/>
    <w:rsid w:val="00B60EC3"/>
    <w:rsid w:val="00B6123F"/>
    <w:rsid w:val="00B616B2"/>
    <w:rsid w:val="00B634D0"/>
    <w:rsid w:val="00B63946"/>
    <w:rsid w:val="00B63B36"/>
    <w:rsid w:val="00B643F0"/>
    <w:rsid w:val="00B6512D"/>
    <w:rsid w:val="00B67D70"/>
    <w:rsid w:val="00B7060D"/>
    <w:rsid w:val="00B73904"/>
    <w:rsid w:val="00B74873"/>
    <w:rsid w:val="00B74EF5"/>
    <w:rsid w:val="00B75021"/>
    <w:rsid w:val="00B75363"/>
    <w:rsid w:val="00B75803"/>
    <w:rsid w:val="00B76FE6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885"/>
    <w:rsid w:val="00B97E16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1A3F"/>
    <w:rsid w:val="00BC28E3"/>
    <w:rsid w:val="00BC373C"/>
    <w:rsid w:val="00BC3B1C"/>
    <w:rsid w:val="00BC5A86"/>
    <w:rsid w:val="00BC5D0D"/>
    <w:rsid w:val="00BD4F06"/>
    <w:rsid w:val="00BD5775"/>
    <w:rsid w:val="00BD68FC"/>
    <w:rsid w:val="00BE1AAF"/>
    <w:rsid w:val="00BE3D18"/>
    <w:rsid w:val="00BE54C8"/>
    <w:rsid w:val="00BE5F8D"/>
    <w:rsid w:val="00BF0D65"/>
    <w:rsid w:val="00BF197F"/>
    <w:rsid w:val="00BF3201"/>
    <w:rsid w:val="00BF3C0B"/>
    <w:rsid w:val="00BF6A62"/>
    <w:rsid w:val="00BF6C25"/>
    <w:rsid w:val="00BF6F50"/>
    <w:rsid w:val="00BF77CD"/>
    <w:rsid w:val="00BF7983"/>
    <w:rsid w:val="00C01380"/>
    <w:rsid w:val="00C01ED4"/>
    <w:rsid w:val="00C02802"/>
    <w:rsid w:val="00C058DE"/>
    <w:rsid w:val="00C06872"/>
    <w:rsid w:val="00C06C03"/>
    <w:rsid w:val="00C10DD2"/>
    <w:rsid w:val="00C11BFD"/>
    <w:rsid w:val="00C12D83"/>
    <w:rsid w:val="00C13EE1"/>
    <w:rsid w:val="00C1400F"/>
    <w:rsid w:val="00C14550"/>
    <w:rsid w:val="00C14622"/>
    <w:rsid w:val="00C16959"/>
    <w:rsid w:val="00C21B02"/>
    <w:rsid w:val="00C224B1"/>
    <w:rsid w:val="00C23EDF"/>
    <w:rsid w:val="00C2445D"/>
    <w:rsid w:val="00C251C0"/>
    <w:rsid w:val="00C312C9"/>
    <w:rsid w:val="00C34032"/>
    <w:rsid w:val="00C360D6"/>
    <w:rsid w:val="00C36A08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2577"/>
    <w:rsid w:val="00C52CCA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6DDB"/>
    <w:rsid w:val="00C672D5"/>
    <w:rsid w:val="00C71711"/>
    <w:rsid w:val="00C72535"/>
    <w:rsid w:val="00C730D0"/>
    <w:rsid w:val="00C73524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91CBC"/>
    <w:rsid w:val="00C931C6"/>
    <w:rsid w:val="00C947E8"/>
    <w:rsid w:val="00CA247C"/>
    <w:rsid w:val="00CA59F8"/>
    <w:rsid w:val="00CB1768"/>
    <w:rsid w:val="00CB3728"/>
    <w:rsid w:val="00CB484B"/>
    <w:rsid w:val="00CB4F58"/>
    <w:rsid w:val="00CB5EB8"/>
    <w:rsid w:val="00CB662E"/>
    <w:rsid w:val="00CB727E"/>
    <w:rsid w:val="00CB76E6"/>
    <w:rsid w:val="00CB7B57"/>
    <w:rsid w:val="00CC1FAA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D715F"/>
    <w:rsid w:val="00CE2128"/>
    <w:rsid w:val="00CE3F71"/>
    <w:rsid w:val="00CE4C15"/>
    <w:rsid w:val="00CE781C"/>
    <w:rsid w:val="00CF073C"/>
    <w:rsid w:val="00CF3522"/>
    <w:rsid w:val="00CF553C"/>
    <w:rsid w:val="00D020E3"/>
    <w:rsid w:val="00D02173"/>
    <w:rsid w:val="00D0220F"/>
    <w:rsid w:val="00D04096"/>
    <w:rsid w:val="00D053FA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47A7"/>
    <w:rsid w:val="00D15B2F"/>
    <w:rsid w:val="00D17183"/>
    <w:rsid w:val="00D17F60"/>
    <w:rsid w:val="00D22C68"/>
    <w:rsid w:val="00D22E5C"/>
    <w:rsid w:val="00D23254"/>
    <w:rsid w:val="00D23CBE"/>
    <w:rsid w:val="00D23D37"/>
    <w:rsid w:val="00D242BC"/>
    <w:rsid w:val="00D24A17"/>
    <w:rsid w:val="00D25B14"/>
    <w:rsid w:val="00D25DB4"/>
    <w:rsid w:val="00D27BB9"/>
    <w:rsid w:val="00D27D38"/>
    <w:rsid w:val="00D31805"/>
    <w:rsid w:val="00D32A8F"/>
    <w:rsid w:val="00D3642F"/>
    <w:rsid w:val="00D36E7F"/>
    <w:rsid w:val="00D37C78"/>
    <w:rsid w:val="00D4107A"/>
    <w:rsid w:val="00D432F6"/>
    <w:rsid w:val="00D44AC6"/>
    <w:rsid w:val="00D4528F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60FB"/>
    <w:rsid w:val="00D96C41"/>
    <w:rsid w:val="00DA07A5"/>
    <w:rsid w:val="00DA0984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C4C5C"/>
    <w:rsid w:val="00DD0376"/>
    <w:rsid w:val="00DD1039"/>
    <w:rsid w:val="00DD3DFD"/>
    <w:rsid w:val="00DD53B4"/>
    <w:rsid w:val="00DD6541"/>
    <w:rsid w:val="00DE1757"/>
    <w:rsid w:val="00DE1EB2"/>
    <w:rsid w:val="00DE3434"/>
    <w:rsid w:val="00DE3D85"/>
    <w:rsid w:val="00DE40DC"/>
    <w:rsid w:val="00DE55D5"/>
    <w:rsid w:val="00DE5738"/>
    <w:rsid w:val="00DE6385"/>
    <w:rsid w:val="00DE6AC1"/>
    <w:rsid w:val="00DE7F63"/>
    <w:rsid w:val="00DF0824"/>
    <w:rsid w:val="00DF1DA3"/>
    <w:rsid w:val="00DF3DDF"/>
    <w:rsid w:val="00DF783D"/>
    <w:rsid w:val="00DF7CCA"/>
    <w:rsid w:val="00DF7F65"/>
    <w:rsid w:val="00E00B79"/>
    <w:rsid w:val="00E03D5B"/>
    <w:rsid w:val="00E04083"/>
    <w:rsid w:val="00E04277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093"/>
    <w:rsid w:val="00E24255"/>
    <w:rsid w:val="00E30AAD"/>
    <w:rsid w:val="00E31DDF"/>
    <w:rsid w:val="00E32D03"/>
    <w:rsid w:val="00E32D82"/>
    <w:rsid w:val="00E32E43"/>
    <w:rsid w:val="00E35833"/>
    <w:rsid w:val="00E374C8"/>
    <w:rsid w:val="00E4077C"/>
    <w:rsid w:val="00E4689B"/>
    <w:rsid w:val="00E50C2A"/>
    <w:rsid w:val="00E52078"/>
    <w:rsid w:val="00E52176"/>
    <w:rsid w:val="00E53498"/>
    <w:rsid w:val="00E5381B"/>
    <w:rsid w:val="00E53AF0"/>
    <w:rsid w:val="00E55F94"/>
    <w:rsid w:val="00E5652C"/>
    <w:rsid w:val="00E5690B"/>
    <w:rsid w:val="00E62E46"/>
    <w:rsid w:val="00E63374"/>
    <w:rsid w:val="00E6462E"/>
    <w:rsid w:val="00E64824"/>
    <w:rsid w:val="00E65158"/>
    <w:rsid w:val="00E65D60"/>
    <w:rsid w:val="00E67119"/>
    <w:rsid w:val="00E72FA1"/>
    <w:rsid w:val="00E7311D"/>
    <w:rsid w:val="00E751D7"/>
    <w:rsid w:val="00E75962"/>
    <w:rsid w:val="00E76242"/>
    <w:rsid w:val="00E77170"/>
    <w:rsid w:val="00E801D1"/>
    <w:rsid w:val="00E80331"/>
    <w:rsid w:val="00E808E7"/>
    <w:rsid w:val="00E81433"/>
    <w:rsid w:val="00E82372"/>
    <w:rsid w:val="00E8242A"/>
    <w:rsid w:val="00E826EF"/>
    <w:rsid w:val="00E85409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F56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3DF"/>
    <w:rsid w:val="00EB490A"/>
    <w:rsid w:val="00EB4D11"/>
    <w:rsid w:val="00EB5BBD"/>
    <w:rsid w:val="00EC3D85"/>
    <w:rsid w:val="00EC42C6"/>
    <w:rsid w:val="00EC4FD3"/>
    <w:rsid w:val="00EC5730"/>
    <w:rsid w:val="00EC6C65"/>
    <w:rsid w:val="00ED106C"/>
    <w:rsid w:val="00ED11F2"/>
    <w:rsid w:val="00ED20FD"/>
    <w:rsid w:val="00ED2D58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483"/>
    <w:rsid w:val="00EF1C56"/>
    <w:rsid w:val="00EF2BA4"/>
    <w:rsid w:val="00EF4A37"/>
    <w:rsid w:val="00EF6640"/>
    <w:rsid w:val="00EF6EBD"/>
    <w:rsid w:val="00EF785F"/>
    <w:rsid w:val="00F00B92"/>
    <w:rsid w:val="00F016DE"/>
    <w:rsid w:val="00F0227C"/>
    <w:rsid w:val="00F03076"/>
    <w:rsid w:val="00F030D1"/>
    <w:rsid w:val="00F034CF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41DB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21AC"/>
    <w:rsid w:val="00F84B6E"/>
    <w:rsid w:val="00F87BBF"/>
    <w:rsid w:val="00F87D21"/>
    <w:rsid w:val="00F90188"/>
    <w:rsid w:val="00F91A42"/>
    <w:rsid w:val="00F92827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3AC3"/>
    <w:rsid w:val="00FA3C4A"/>
    <w:rsid w:val="00FA64AA"/>
    <w:rsid w:val="00FA6AF0"/>
    <w:rsid w:val="00FA723C"/>
    <w:rsid w:val="00FB0171"/>
    <w:rsid w:val="00FB03D1"/>
    <w:rsid w:val="00FB102F"/>
    <w:rsid w:val="00FB110B"/>
    <w:rsid w:val="00FB2115"/>
    <w:rsid w:val="00FB2605"/>
    <w:rsid w:val="00FB2656"/>
    <w:rsid w:val="00FB6A75"/>
    <w:rsid w:val="00FB6B58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D0BA6"/>
    <w:rsid w:val="00FD0CD4"/>
    <w:rsid w:val="00FD191D"/>
    <w:rsid w:val="00FD1C8B"/>
    <w:rsid w:val="00FD3C01"/>
    <w:rsid w:val="00FD4B7A"/>
    <w:rsid w:val="00FD66C6"/>
    <w:rsid w:val="00FD69AC"/>
    <w:rsid w:val="00FD7F8B"/>
    <w:rsid w:val="00FE11D1"/>
    <w:rsid w:val="00FE191A"/>
    <w:rsid w:val="00FE2090"/>
    <w:rsid w:val="00FE2A2F"/>
    <w:rsid w:val="00FE5D65"/>
    <w:rsid w:val="00FE6732"/>
    <w:rsid w:val="00FE67C3"/>
    <w:rsid w:val="00FE6969"/>
    <w:rsid w:val="00FE7641"/>
    <w:rsid w:val="00FF0001"/>
    <w:rsid w:val="00FF1F12"/>
    <w:rsid w:val="00FF4616"/>
    <w:rsid w:val="00FF5CED"/>
    <w:rsid w:val="00FF73A4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2B53A5"/>
    <w:pPr>
      <w:tabs>
        <w:tab w:val="right" w:leader="dot" w:pos="9639"/>
      </w:tabs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3D548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rsid w:val="003D548D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9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43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image" Target="media/image74.png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5" Type="http://schemas.openxmlformats.org/officeDocument/2006/relationships/customXml" Target="../customXml/item5.xml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94" Type="http://schemas.openxmlformats.org/officeDocument/2006/relationships/image" Target="media/image79.png"/><Relationship Id="rId9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97" Type="http://schemas.openxmlformats.org/officeDocument/2006/relationships/image" Target="media/image82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92" Type="http://schemas.openxmlformats.org/officeDocument/2006/relationships/image" Target="media/image77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56" Type="http://schemas.openxmlformats.org/officeDocument/2006/relationships/image" Target="media/image41.png"/><Relationship Id="rId77" Type="http://schemas.openxmlformats.org/officeDocument/2006/relationships/image" Target="media/image62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93" Type="http://schemas.openxmlformats.org/officeDocument/2006/relationships/image" Target="media/image78.png"/><Relationship Id="rId98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LongProperties xmlns="http://schemas.microsoft.com/office/2006/metadata/longProperties"/>
</file>

<file path=customXml/itemProps1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3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CDFBD764-9672-4E02-AFA4-DF68CAC99ECF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83</TotalTime>
  <Pages>225</Pages>
  <Words>16871</Words>
  <Characters>96167</Characters>
  <Application>Microsoft Office Word</Application>
  <DocSecurity>0</DocSecurity>
  <Lines>801</Lines>
  <Paragraphs>225</Paragraphs>
  <ScaleCrop>false</ScaleCrop>
  <Company/>
  <LinksUpToDate>false</LinksUpToDate>
  <CharactersWithSpaces>112813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Susan Ho</cp:lastModifiedBy>
  <cp:revision>1103</cp:revision>
  <cp:lastPrinted>2014-10-29T13:57:00Z</cp:lastPrinted>
  <dcterms:created xsi:type="dcterms:W3CDTF">2019-12-25T10:40:00Z</dcterms:created>
  <dcterms:modified xsi:type="dcterms:W3CDTF">2021-12-24T08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